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7FE452" w14:textId="77777777" w:rsidR="00A66D2B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Elektrotehnički fakultet Sarajevo</w:t>
      </w:r>
    </w:p>
    <w:p w14:paraId="3DA0AFEA" w14:textId="77777777" w:rsidR="00A66D2B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Odsjek: Računarstvo i informatika</w:t>
      </w:r>
    </w:p>
    <w:p w14:paraId="7C5EE778" w14:textId="77777777" w:rsidR="00A66D2B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Predmet: Napredne web tehnologije</w:t>
      </w:r>
    </w:p>
    <w:p w14:paraId="39BC7FCF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769DBF62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3F3C3439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373E3F57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1D9E2EAC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4CDF7308" w14:textId="77777777" w:rsidR="00BC520A" w:rsidRDefault="00BC520A">
      <w:pPr>
        <w:rPr>
          <w:rStyle w:val="textexposedshow"/>
          <w:rFonts w:ascii="Times New Roman" w:hAnsi="Times New Roman" w:cs="Times New Roman"/>
        </w:rPr>
      </w:pPr>
    </w:p>
    <w:p w14:paraId="56BF9584" w14:textId="77777777" w:rsidR="002F44BD" w:rsidRDefault="002F44BD">
      <w:pPr>
        <w:rPr>
          <w:rStyle w:val="textexposedshow"/>
          <w:rFonts w:ascii="Times New Roman" w:hAnsi="Times New Roman" w:cs="Times New Roman"/>
        </w:rPr>
      </w:pPr>
    </w:p>
    <w:p w14:paraId="7A075F4B" w14:textId="77777777" w:rsidR="002F44BD" w:rsidRPr="00743580" w:rsidRDefault="002F44BD">
      <w:pPr>
        <w:rPr>
          <w:rStyle w:val="textexposedshow"/>
          <w:rFonts w:ascii="Times New Roman" w:hAnsi="Times New Roman" w:cs="Times New Roman"/>
        </w:rPr>
      </w:pPr>
    </w:p>
    <w:p w14:paraId="13EDE82B" w14:textId="77777777" w:rsidR="00BC520A" w:rsidRPr="00743580" w:rsidRDefault="1A563921" w:rsidP="00BC520A">
      <w:pPr>
        <w:jc w:val="center"/>
        <w:rPr>
          <w:rStyle w:val="textexposedshow"/>
          <w:rFonts w:ascii="Times New Roman" w:hAnsi="Times New Roman" w:cs="Times New Roman"/>
          <w:sz w:val="28"/>
        </w:rPr>
      </w:pPr>
      <w:r w:rsidRPr="1A563921">
        <w:rPr>
          <w:rStyle w:val="textexposedshow"/>
          <w:rFonts w:ascii="Times New Roman" w:eastAsia="Times New Roman" w:hAnsi="Times New Roman" w:cs="Times New Roman"/>
          <w:sz w:val="32"/>
          <w:szCs w:val="32"/>
        </w:rPr>
        <w:t xml:space="preserve">Tim: </w:t>
      </w:r>
      <w:proofErr w:type="spellStart"/>
      <w:r w:rsidRPr="1A563921">
        <w:rPr>
          <w:rStyle w:val="textexposedshow"/>
          <w:rFonts w:ascii="Times New Roman" w:eastAsia="Times New Roman" w:hAnsi="Times New Roman" w:cs="Times New Roman"/>
          <w:sz w:val="32"/>
          <w:szCs w:val="32"/>
        </w:rPr>
        <w:t>Krimi</w:t>
      </w:r>
      <w:proofErr w:type="spellEnd"/>
      <w:r w:rsidRPr="1A563921">
        <w:rPr>
          <w:rStyle w:val="textexposedshow"/>
          <w:rFonts w:ascii="Times New Roman" w:eastAsia="Times New Roman" w:hAnsi="Times New Roman" w:cs="Times New Roman"/>
          <w:sz w:val="32"/>
          <w:szCs w:val="32"/>
        </w:rPr>
        <w:t xml:space="preserve"> rad</w:t>
      </w:r>
    </w:p>
    <w:p w14:paraId="676924B7" w14:textId="77777777" w:rsidR="00183C4D" w:rsidRPr="00743580" w:rsidRDefault="1A563921" w:rsidP="00BC520A">
      <w:pPr>
        <w:jc w:val="center"/>
        <w:rPr>
          <w:rStyle w:val="textexposedshow"/>
          <w:rFonts w:ascii="Times New Roman" w:hAnsi="Times New Roman" w:cs="Times New Roman"/>
          <w:sz w:val="28"/>
        </w:rPr>
      </w:pPr>
      <w:r w:rsidRPr="1A563921">
        <w:rPr>
          <w:rStyle w:val="textexposedshow"/>
          <w:rFonts w:ascii="Times New Roman" w:eastAsia="Times New Roman" w:hAnsi="Times New Roman" w:cs="Times New Roman"/>
          <w:sz w:val="28"/>
          <w:szCs w:val="28"/>
        </w:rPr>
        <w:t xml:space="preserve">Tema: Sistem za prijavu, pregled i analizu krivičnih dijela </w:t>
      </w:r>
    </w:p>
    <w:p w14:paraId="30ED7418" w14:textId="77777777" w:rsidR="00A66D2B" w:rsidRPr="00743580" w:rsidRDefault="00A66D2B">
      <w:pPr>
        <w:rPr>
          <w:rStyle w:val="textexposedshow"/>
          <w:rFonts w:ascii="Times New Roman" w:hAnsi="Times New Roman" w:cs="Times New Roman"/>
        </w:rPr>
      </w:pPr>
    </w:p>
    <w:p w14:paraId="5114E56F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3C4C1589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7DB02E33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0066BE3D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72EAEF31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112D14CD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0122F302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5FB45AB9" w14:textId="77777777" w:rsidR="00BC520A" w:rsidRDefault="00BC520A">
      <w:pPr>
        <w:rPr>
          <w:rStyle w:val="textexposedshow"/>
          <w:rFonts w:ascii="Times New Roman" w:hAnsi="Times New Roman" w:cs="Times New Roman"/>
        </w:rPr>
      </w:pPr>
    </w:p>
    <w:p w14:paraId="2C27AF91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4BA2DB5B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4A12309C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050FB65A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383C620E" w14:textId="77777777" w:rsidR="00743580" w:rsidRPr="00743580" w:rsidRDefault="00743580">
      <w:pPr>
        <w:rPr>
          <w:rStyle w:val="textexposedshow"/>
          <w:rFonts w:ascii="Times New Roman" w:hAnsi="Times New Roman" w:cs="Times New Roman"/>
        </w:rPr>
      </w:pPr>
    </w:p>
    <w:p w14:paraId="640AD9A7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 xml:space="preserve">Tim: </w:t>
      </w:r>
    </w:p>
    <w:p w14:paraId="133256CB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proofErr w:type="spellStart"/>
      <w:r w:rsidRPr="1A563921">
        <w:rPr>
          <w:rStyle w:val="textexposedshow"/>
          <w:rFonts w:ascii="Times New Roman" w:eastAsia="Times New Roman" w:hAnsi="Times New Roman" w:cs="Times New Roman"/>
        </w:rPr>
        <w:t>Agović</w:t>
      </w:r>
      <w:proofErr w:type="spellEnd"/>
      <w:r w:rsidRPr="1A563921">
        <w:rPr>
          <w:rStyle w:val="textexposedshow"/>
          <w:rFonts w:ascii="Times New Roman" w:eastAsia="Times New Roman" w:hAnsi="Times New Roman" w:cs="Times New Roman"/>
        </w:rPr>
        <w:t xml:space="preserve"> Nermina</w:t>
      </w:r>
    </w:p>
    <w:p w14:paraId="6002E3A5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proofErr w:type="spellStart"/>
      <w:r w:rsidRPr="1A563921">
        <w:rPr>
          <w:rStyle w:val="textexposedshow"/>
          <w:rFonts w:ascii="Times New Roman" w:eastAsia="Times New Roman" w:hAnsi="Times New Roman" w:cs="Times New Roman"/>
        </w:rPr>
        <w:t>Botulja</w:t>
      </w:r>
      <w:proofErr w:type="spellEnd"/>
      <w:r w:rsidRPr="1A563921">
        <w:rPr>
          <w:rStyle w:val="textexposedshow"/>
          <w:rFonts w:ascii="Times New Roman" w:eastAsia="Times New Roman" w:hAnsi="Times New Roman" w:cs="Times New Roman"/>
        </w:rPr>
        <w:t xml:space="preserve"> Sumeja</w:t>
      </w:r>
    </w:p>
    <w:p w14:paraId="6B590D7D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Granulo Aida</w:t>
      </w:r>
    </w:p>
    <w:p w14:paraId="6BE88B08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Džafić Faris</w:t>
      </w:r>
    </w:p>
    <w:p w14:paraId="6ADF3BEB" w14:textId="77777777" w:rsidR="00BC520A" w:rsidRPr="0004575F" w:rsidRDefault="1A563921" w:rsidP="0004575F">
      <w:pPr>
        <w:pStyle w:val="Heading1"/>
        <w:rPr>
          <w:rStyle w:val="textexposedshow"/>
        </w:rPr>
      </w:pPr>
      <w:r w:rsidRPr="0004575F">
        <w:rPr>
          <w:rStyle w:val="textexposedshow"/>
        </w:rPr>
        <w:lastRenderedPageBreak/>
        <w:t>Inicijalna procjena projekta</w:t>
      </w:r>
    </w:p>
    <w:p w14:paraId="64D67971" w14:textId="1BCDAB54" w:rsidR="00D8763D" w:rsidRPr="00743580" w:rsidRDefault="1A563921" w:rsidP="00131040">
      <w:pPr>
        <w:pStyle w:val="NormalWeb"/>
        <w:ind w:firstLine="360"/>
        <w:jc w:val="both"/>
      </w:pPr>
      <w:r w:rsidRPr="1A563921">
        <w:rPr>
          <w:rStyle w:val="textexposedshow"/>
        </w:rPr>
        <w:t xml:space="preserve">Namjena sistema za prijavu, pregled i analizu krivičnih djela jeste  da građanima </w:t>
      </w:r>
      <w:proofErr w:type="spellStart"/>
      <w:r w:rsidRPr="1A563921">
        <w:rPr>
          <w:rStyle w:val="textexposedshow"/>
        </w:rPr>
        <w:t>omogući</w:t>
      </w:r>
      <w:proofErr w:type="spellEnd"/>
      <w:r w:rsidRPr="1A563921">
        <w:rPr>
          <w:rStyle w:val="textexposedshow"/>
        </w:rPr>
        <w:t xml:space="preserve"> prijavu kriminalnih radnji koje primijete u svojoj okolini. Sa druge strane, namijenjen je i organima nadležnim za rješavanje </w:t>
      </w:r>
      <w:proofErr w:type="spellStart"/>
      <w:r w:rsidRPr="1A563921">
        <w:rPr>
          <w:rStyle w:val="textexposedshow"/>
        </w:rPr>
        <w:t>pomenutih</w:t>
      </w:r>
      <w:proofErr w:type="spellEnd"/>
      <w:r w:rsidRPr="1A563921">
        <w:rPr>
          <w:rStyle w:val="textexposedshow"/>
        </w:rPr>
        <w:t xml:space="preserve"> problema. Nadležnim organima je omogućen pregled svih prijava, ali i da na osnovu njih kreiraju predefinisane analize prijava. </w:t>
      </w:r>
    </w:p>
    <w:p w14:paraId="2EE9B96E" w14:textId="795360CE" w:rsidR="00D8763D" w:rsidRPr="00743580" w:rsidRDefault="1A563921" w:rsidP="00131040">
      <w:pPr>
        <w:pStyle w:val="NormalWeb"/>
        <w:ind w:firstLine="360"/>
        <w:jc w:val="both"/>
        <w:rPr>
          <w:rStyle w:val="textexposedshow"/>
        </w:rPr>
      </w:pPr>
      <w:r w:rsidRPr="1A563921">
        <w:rPr>
          <w:rStyle w:val="textexposedshow"/>
        </w:rPr>
        <w:t>Za potrebe ovog sistema,  postoji javna sekcija na portalu preko koje je moguće izvršiti prijavu, te administratorski dio preko kojeg se mogu vršiti pregled i analiza prijava.</w:t>
      </w:r>
    </w:p>
    <w:p w14:paraId="5313A8ED" w14:textId="77777777" w:rsidR="00FE70D1" w:rsidRPr="00743580" w:rsidRDefault="00FE70D1" w:rsidP="00D8763D">
      <w:pPr>
        <w:pStyle w:val="NormalWeb"/>
        <w:jc w:val="both"/>
        <w:rPr>
          <w:rStyle w:val="textexposedshow"/>
        </w:rPr>
      </w:pPr>
      <w:r w:rsidRPr="00743580">
        <w:object w:dxaOrig="13486" w:dyaOrig="8100" w14:anchorId="6F6AA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228.5pt" o:ole="">
            <v:imagedata r:id="rId8" o:title=""/>
          </v:shape>
          <o:OLEObject Type="Embed" ProgID="Visio.Drawing.15" ShapeID="_x0000_i1025" DrawAspect="Content" ObjectID="_1518768098" r:id="rId9"/>
        </w:object>
      </w:r>
    </w:p>
    <w:p w14:paraId="708199F1" w14:textId="4E708257" w:rsidR="6A274A59" w:rsidRDefault="1A563921" w:rsidP="6A274A59">
      <w:pPr>
        <w:pStyle w:val="NormalWeb"/>
      </w:pPr>
      <w:r w:rsidRPr="1A563921">
        <w:t>Tehnologija koja će se koristiti pri izradi projekta data je u nastavku:</w:t>
      </w:r>
    </w:p>
    <w:p w14:paraId="13CA7890" w14:textId="7E3FA26E" w:rsidR="6A274A59" w:rsidRDefault="6A274A59" w:rsidP="6A274A59">
      <w:pPr>
        <w:pStyle w:val="NormalWeb"/>
      </w:pPr>
    </w:p>
    <w:p w14:paraId="5E2C2202" w14:textId="77777777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Baza podataka: SQL Server</w:t>
      </w:r>
    </w:p>
    <w:p w14:paraId="490690B7" w14:textId="77777777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 xml:space="preserve">REST: Web </w:t>
      </w:r>
      <w:proofErr w:type="spellStart"/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Api</w:t>
      </w:r>
      <w:proofErr w:type="spellEnd"/>
    </w:p>
    <w:p w14:paraId="26FF4A08" w14:textId="77777777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 xml:space="preserve">Frontend: </w:t>
      </w:r>
      <w:proofErr w:type="spellStart"/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Angular</w:t>
      </w:r>
      <w:proofErr w:type="spellEnd"/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 xml:space="preserve">, </w:t>
      </w:r>
      <w:proofErr w:type="spellStart"/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Bootstrap</w:t>
      </w:r>
      <w:proofErr w:type="spellEnd"/>
    </w:p>
    <w:p w14:paraId="5203AA26" w14:textId="2484E411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Backend: ASP.NET MVC 5</w:t>
      </w:r>
    </w:p>
    <w:p w14:paraId="68443AB8" w14:textId="45217C3F" w:rsidR="6A274A59" w:rsidRDefault="6A274A59" w:rsidP="6A274A59">
      <w:pPr>
        <w:pStyle w:val="NormalWeb"/>
        <w:jc w:val="both"/>
      </w:pPr>
    </w:p>
    <w:p w14:paraId="3E08A037" w14:textId="751AF914" w:rsidR="6A274A59" w:rsidRDefault="6A274A59" w:rsidP="6A274A59">
      <w:pPr>
        <w:pStyle w:val="NormalWeb"/>
        <w:jc w:val="both"/>
      </w:pPr>
    </w:p>
    <w:p w14:paraId="14916BF3" w14:textId="3ADD41C1" w:rsidR="6A274A59" w:rsidRDefault="6A274A59" w:rsidP="6A274A59">
      <w:pPr>
        <w:pStyle w:val="NormalWeb"/>
        <w:jc w:val="both"/>
      </w:pPr>
    </w:p>
    <w:p w14:paraId="471CE15B" w14:textId="73FF0107" w:rsidR="6A274A59" w:rsidRDefault="6A274A59" w:rsidP="6A274A59">
      <w:pPr>
        <w:pStyle w:val="NormalWeb"/>
        <w:jc w:val="both"/>
      </w:pPr>
    </w:p>
    <w:p w14:paraId="10FBC908" w14:textId="453F0372" w:rsidR="6A274A59" w:rsidRDefault="6A274A59" w:rsidP="6A274A59">
      <w:pPr>
        <w:pStyle w:val="NormalWeb"/>
        <w:jc w:val="both"/>
      </w:pPr>
    </w:p>
    <w:p w14:paraId="27EA19BB" w14:textId="5087716F" w:rsidR="6A274A59" w:rsidRDefault="6A274A59" w:rsidP="6A274A59">
      <w:pPr>
        <w:pStyle w:val="NormalWeb"/>
        <w:jc w:val="both"/>
      </w:pPr>
    </w:p>
    <w:p w14:paraId="736753F7" w14:textId="365051A0" w:rsidR="6A274A59" w:rsidRDefault="6A274A59" w:rsidP="6A274A59">
      <w:pPr>
        <w:pStyle w:val="NormalWeb"/>
        <w:jc w:val="both"/>
      </w:pPr>
    </w:p>
    <w:p w14:paraId="5C87EC27" w14:textId="2AEB8854" w:rsidR="6A274A59" w:rsidRDefault="1A563921" w:rsidP="0004575F">
      <w:pPr>
        <w:pStyle w:val="Heading2"/>
      </w:pPr>
      <w:r w:rsidRPr="1A563921">
        <w:rPr>
          <w:rFonts w:eastAsia="Times New Roman"/>
        </w:rPr>
        <w:t>Moduli</w:t>
      </w:r>
    </w:p>
    <w:p w14:paraId="752CE8B1" w14:textId="0246A06C" w:rsidR="6A274A59" w:rsidRDefault="6A274A59" w:rsidP="6A274A59">
      <w:pPr>
        <w:pStyle w:val="NormalWeb"/>
        <w:jc w:val="both"/>
      </w:pPr>
    </w:p>
    <w:p w14:paraId="537E397C" w14:textId="21A78C32" w:rsidR="6A274A59" w:rsidRDefault="1A563921" w:rsidP="6A274A59">
      <w:pPr>
        <w:pStyle w:val="NormalWeb"/>
        <w:jc w:val="both"/>
      </w:pPr>
      <w:r w:rsidRPr="1A563921">
        <w:t>Aplikacija će biti realizirana putem 3 glavna modula i to:</w:t>
      </w:r>
    </w:p>
    <w:p w14:paraId="13F4E1CB" w14:textId="1B1A230B" w:rsidR="6A274A59" w:rsidRDefault="1A563921" w:rsidP="1A563921">
      <w:pPr>
        <w:pStyle w:val="NormalWeb"/>
        <w:numPr>
          <w:ilvl w:val="0"/>
          <w:numId w:val="2"/>
        </w:numPr>
        <w:jc w:val="both"/>
        <w:rPr>
          <w:rFonts w:asciiTheme="minorHAnsi" w:eastAsiaTheme="minorEastAsia" w:hAnsiTheme="minorHAnsi" w:cstheme="minorBidi"/>
        </w:rPr>
      </w:pPr>
      <w:r w:rsidRPr="1A563921">
        <w:t>Modul za građane</w:t>
      </w:r>
    </w:p>
    <w:p w14:paraId="59217C65" w14:textId="087E91FE" w:rsidR="6A274A59" w:rsidRDefault="1A563921" w:rsidP="1A563921">
      <w:pPr>
        <w:pStyle w:val="NormalWeb"/>
        <w:numPr>
          <w:ilvl w:val="0"/>
          <w:numId w:val="2"/>
        </w:numPr>
        <w:jc w:val="both"/>
        <w:rPr>
          <w:rFonts w:asciiTheme="minorHAnsi" w:eastAsiaTheme="minorEastAsia" w:hAnsiTheme="minorHAnsi" w:cstheme="minorBidi"/>
        </w:rPr>
      </w:pPr>
      <w:r w:rsidRPr="1A563921">
        <w:t>Modul za nadležne organe</w:t>
      </w:r>
    </w:p>
    <w:p w14:paraId="45ED8B51" w14:textId="32E612CB" w:rsidR="6A274A59" w:rsidRDefault="1A563921" w:rsidP="1A563921">
      <w:pPr>
        <w:pStyle w:val="NormalWeb"/>
        <w:numPr>
          <w:ilvl w:val="0"/>
          <w:numId w:val="2"/>
        </w:numPr>
        <w:jc w:val="both"/>
        <w:rPr>
          <w:rFonts w:asciiTheme="minorHAnsi" w:eastAsiaTheme="minorEastAsia" w:hAnsiTheme="minorHAnsi" w:cstheme="minorBidi"/>
        </w:rPr>
      </w:pPr>
      <w:r w:rsidRPr="1A563921">
        <w:t>Modul za administratora</w:t>
      </w:r>
    </w:p>
    <w:p w14:paraId="7454C457" w14:textId="0983F06F" w:rsidR="6A274A59" w:rsidRDefault="6A274A59" w:rsidP="6A274A59">
      <w:pPr>
        <w:pStyle w:val="NormalWeb"/>
        <w:jc w:val="both"/>
      </w:pPr>
    </w:p>
    <w:p w14:paraId="7B413306" w14:textId="133ABAAA" w:rsidR="007C4EFD" w:rsidRPr="00743580" w:rsidRDefault="1A563921" w:rsidP="00D8763D">
      <w:pPr>
        <w:pStyle w:val="NormalWeb"/>
        <w:jc w:val="both"/>
        <w:rPr>
          <w:rStyle w:val="textexposedshow"/>
        </w:rPr>
      </w:pPr>
      <w:r w:rsidRPr="1A563921">
        <w:t>Modul za građane je modul najnižeg nivoa, te isti podrazumijeva module pod rednim brojevima 1 i 2 navedenim u nastavku.</w:t>
      </w:r>
    </w:p>
    <w:p w14:paraId="426E730E" w14:textId="2F73EA4B" w:rsidR="6A274A59" w:rsidRDefault="1A563921" w:rsidP="6A274A59">
      <w:pPr>
        <w:pStyle w:val="NormalWeb"/>
        <w:jc w:val="both"/>
      </w:pPr>
      <w:r w:rsidRPr="1A563921">
        <w:t>Modul za nadležne organe je modul srednjeg nivoa, te isti podrazumijeva module pod rednim brojevima 1,2,3 koji su navedeni u nastavku.</w:t>
      </w:r>
    </w:p>
    <w:p w14:paraId="271433AE" w14:textId="11EF63DA" w:rsidR="6A274A59" w:rsidRDefault="1A563921" w:rsidP="6A274A59">
      <w:pPr>
        <w:pStyle w:val="NormalWeb"/>
        <w:jc w:val="both"/>
      </w:pPr>
      <w:r w:rsidRPr="1A563921">
        <w:t>Modul za administratora je modul najvišeg nivoa, te podrazumijeva module pod rednim brojevima 1,2,3,4 (</w:t>
      </w:r>
      <w:proofErr w:type="spellStart"/>
      <w:r w:rsidRPr="1A563921">
        <w:t>tj.sve</w:t>
      </w:r>
      <w:proofErr w:type="spellEnd"/>
      <w:r w:rsidRPr="1A563921">
        <w:t>) module navedene u nastavku.</w:t>
      </w:r>
    </w:p>
    <w:p w14:paraId="6B5601D5" w14:textId="49162470" w:rsidR="6A274A59" w:rsidRDefault="6A274A59" w:rsidP="6A274A59">
      <w:pPr>
        <w:pStyle w:val="NormalWeb"/>
        <w:ind w:left="360"/>
      </w:pPr>
    </w:p>
    <w:p w14:paraId="0981E417" w14:textId="3512217A" w:rsidR="002F44BD" w:rsidRDefault="1A563921" w:rsidP="6A274A59">
      <w:pPr>
        <w:pStyle w:val="NormalWeb"/>
        <w:numPr>
          <w:ilvl w:val="0"/>
          <w:numId w:val="12"/>
        </w:numPr>
      </w:pPr>
      <w:r w:rsidRPr="1A563921">
        <w:t>Modul za prijavu krivičnih djela</w:t>
      </w:r>
    </w:p>
    <w:p w14:paraId="53D3C2DF" w14:textId="7C8A8188" w:rsidR="007C4EFD" w:rsidRPr="00743580" w:rsidRDefault="1A563921" w:rsidP="6A274A59">
      <w:pPr>
        <w:pStyle w:val="NormalWeb"/>
        <w:numPr>
          <w:ilvl w:val="0"/>
          <w:numId w:val="12"/>
        </w:numPr>
      </w:pPr>
      <w:r w:rsidRPr="1A563921">
        <w:t>Modul za pregled prijava putem mape</w:t>
      </w:r>
    </w:p>
    <w:p w14:paraId="6305026E" w14:textId="29DB3AF5" w:rsidR="007C4EFD" w:rsidRPr="00743580" w:rsidRDefault="1A563921" w:rsidP="6A274A59">
      <w:pPr>
        <w:pStyle w:val="NormalWeb"/>
        <w:numPr>
          <w:ilvl w:val="0"/>
          <w:numId w:val="12"/>
        </w:numPr>
      </w:pPr>
      <w:r w:rsidRPr="1A563921">
        <w:t xml:space="preserve">Modul za analizu prijava </w:t>
      </w:r>
    </w:p>
    <w:p w14:paraId="47B3E0CF" w14:textId="6A6CC160" w:rsidR="002F44BD" w:rsidRDefault="1A563921" w:rsidP="6A274A59">
      <w:pPr>
        <w:pStyle w:val="NormalWeb"/>
        <w:numPr>
          <w:ilvl w:val="0"/>
          <w:numId w:val="11"/>
        </w:numPr>
      </w:pPr>
      <w:r w:rsidRPr="1A563921">
        <w:t>Modul za vršenje administratorskih funkcija (manipulacija podacima o korisnicima, krivičnim djelima, prijavama...)</w:t>
      </w:r>
    </w:p>
    <w:p w14:paraId="00E820F9" w14:textId="222B4213" w:rsidR="6A274A59" w:rsidRDefault="6A274A59" w:rsidP="6A274A59">
      <w:pPr>
        <w:pStyle w:val="NormalWeb"/>
      </w:pPr>
    </w:p>
    <w:p w14:paraId="2242CD11" w14:textId="357E1362" w:rsidR="002F44BD" w:rsidRDefault="1A563921" w:rsidP="0004575F">
      <w:pPr>
        <w:pStyle w:val="Heading2"/>
      </w:pPr>
      <w:r w:rsidRPr="1A563921">
        <w:rPr>
          <w:rFonts w:eastAsia="Times New Roman"/>
        </w:rPr>
        <w:t>Modul za prijavu krivičnih djela</w:t>
      </w:r>
    </w:p>
    <w:p w14:paraId="14F3B5DB" w14:textId="1C1B29D6" w:rsidR="002F44BD" w:rsidRDefault="1A563921" w:rsidP="002F44BD">
      <w:pPr>
        <w:pStyle w:val="NormalWeb"/>
      </w:pPr>
      <w:r w:rsidRPr="1A563921">
        <w:t>Ovaj modul se odnosi na interakciju građana sa sistemom.</w:t>
      </w:r>
    </w:p>
    <w:p w14:paraId="1FF30FC5" w14:textId="77777777" w:rsidR="002F44BD" w:rsidRDefault="1A563921" w:rsidP="002F44BD">
      <w:pPr>
        <w:pStyle w:val="NormalWeb"/>
      </w:pPr>
      <w:r w:rsidRPr="1A563921">
        <w:t>Funkcionalnosti:</w:t>
      </w:r>
    </w:p>
    <w:p w14:paraId="5788EA10" w14:textId="1AA13B67" w:rsidR="002F44BD" w:rsidRDefault="1A563921" w:rsidP="1A563921">
      <w:pPr>
        <w:pStyle w:val="NormalWeb"/>
        <w:numPr>
          <w:ilvl w:val="0"/>
          <w:numId w:val="18"/>
        </w:numPr>
      </w:pPr>
      <w:r w:rsidRPr="1A563921">
        <w:rPr>
          <w:b/>
          <w:bCs/>
        </w:rPr>
        <w:t>Prijava građana putem Facebook, Google ili Microsoft računa</w:t>
      </w:r>
      <w:r w:rsidRPr="1A563921">
        <w:t xml:space="preserve">  </w:t>
      </w:r>
    </w:p>
    <w:p w14:paraId="1874A177" w14:textId="77777777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REST servis za prijave (dobavljanje svih, spremanje, brisanje i dobavljanje po </w:t>
      </w:r>
      <w:proofErr w:type="spellStart"/>
      <w:r w:rsidRPr="1A563921">
        <w:t>id</w:t>
      </w:r>
      <w:proofErr w:type="spellEnd"/>
      <w:r w:rsidRPr="1A563921">
        <w:t>-u). Za potrebe ovog modula biće korištena samo opcija spremanja prijave u bazu.</w:t>
      </w:r>
    </w:p>
    <w:p w14:paraId="5770D3F8" w14:textId="15BBE1CD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za:</w:t>
      </w:r>
      <w:r w:rsidRPr="1A563921">
        <w:t xml:space="preserve"> Model za prijavu</w:t>
      </w:r>
    </w:p>
    <w:p w14:paraId="6A43E06F" w14:textId="2071E9C2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Opcije za odabir načina prijave. </w:t>
      </w:r>
    </w:p>
    <w:p w14:paraId="163D5465" w14:textId="5ACDEB87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Procjena: </w:t>
      </w:r>
      <w:r w:rsidRPr="1A563921">
        <w:t>Prve 3 sedmice izrade</w:t>
      </w:r>
    </w:p>
    <w:p w14:paraId="6B14E1BB" w14:textId="093AAAB4" w:rsidR="002F44BD" w:rsidRDefault="002F44BD" w:rsidP="6A274A59">
      <w:pPr>
        <w:pStyle w:val="NormalWeb"/>
      </w:pPr>
    </w:p>
    <w:p w14:paraId="06FD38A4" w14:textId="05E92BBA" w:rsidR="002F44BD" w:rsidRDefault="1A563921" w:rsidP="1A563921">
      <w:pPr>
        <w:pStyle w:val="NormalWeb"/>
        <w:numPr>
          <w:ilvl w:val="0"/>
          <w:numId w:val="18"/>
        </w:numPr>
      </w:pPr>
      <w:r w:rsidRPr="1A563921">
        <w:rPr>
          <w:b/>
          <w:bCs/>
        </w:rPr>
        <w:lastRenderedPageBreak/>
        <w:t>Prijava krivičnog djela</w:t>
      </w:r>
    </w:p>
    <w:p w14:paraId="7753D8A1" w14:textId="6672DC6C" w:rsidR="005E22DB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Prijava putem REST servisa</w:t>
      </w:r>
    </w:p>
    <w:p w14:paraId="507FD712" w14:textId="2B878257" w:rsidR="005E22DB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za:</w:t>
      </w:r>
      <w:r w:rsidRPr="1A563921">
        <w:t xml:space="preserve"> Model za opis krivičnog djela, model za tip djela</w:t>
      </w:r>
    </w:p>
    <w:p w14:paraId="404E583A" w14:textId="6036994C" w:rsidR="005E22DB" w:rsidRDefault="005E22DB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prijavu krivičnog djela, putem koje će građanin odabrati krivično djelo iz već ponuđenih</w:t>
      </w:r>
      <w:r w:rsidRPr="1A563921">
        <w:rPr>
          <w:rStyle w:val="FootnoteReference"/>
        </w:rPr>
        <w:footnoteReference w:id="1"/>
      </w:r>
      <w:r w:rsidRPr="1A563921">
        <w:t xml:space="preserve">, lokaciju i datum djela, </w:t>
      </w:r>
      <w:proofErr w:type="spellStart"/>
      <w:r w:rsidRPr="1A563921">
        <w:t>uploadovati</w:t>
      </w:r>
      <w:proofErr w:type="spellEnd"/>
      <w:r w:rsidRPr="1A563921">
        <w:t xml:space="preserve"> sliku ili video, te napisati dodatni komentar/opis i  potvrditi prijavu. </w:t>
      </w:r>
    </w:p>
    <w:p w14:paraId="60143AB0" w14:textId="4AAC3175" w:rsidR="005E22DB" w:rsidRPr="00D97002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Procjena: </w:t>
      </w:r>
      <w:r w:rsidRPr="1A563921">
        <w:t>Prve 3 sedmice izrade</w:t>
      </w:r>
    </w:p>
    <w:p w14:paraId="020B99A2" w14:textId="3280D764" w:rsidR="6A274A59" w:rsidRDefault="6A274A59" w:rsidP="6A274A59">
      <w:pPr>
        <w:pStyle w:val="NormalWeb"/>
        <w:jc w:val="both"/>
      </w:pPr>
    </w:p>
    <w:p w14:paraId="75E9BE78" w14:textId="49FE6477" w:rsidR="002F44BD" w:rsidRDefault="1A563921" w:rsidP="0004575F">
      <w:pPr>
        <w:pStyle w:val="Heading2"/>
      </w:pPr>
      <w:r w:rsidRPr="1A563921">
        <w:rPr>
          <w:rFonts w:eastAsia="Times New Roman"/>
        </w:rPr>
        <w:t>Modul za pregled prijava putem mape</w:t>
      </w:r>
    </w:p>
    <w:p w14:paraId="19582B9A" w14:textId="6B1740F4" w:rsidR="002F44BD" w:rsidRDefault="1A563921" w:rsidP="002F44BD">
      <w:pPr>
        <w:pStyle w:val="NormalWeb"/>
      </w:pPr>
      <w:r w:rsidRPr="1A563921">
        <w:t>Funkcionalnost:</w:t>
      </w:r>
    </w:p>
    <w:p w14:paraId="0CDD3CAA" w14:textId="4CAF81A0" w:rsidR="00C638A3" w:rsidRDefault="1A563921" w:rsidP="1A563921">
      <w:pPr>
        <w:pStyle w:val="NormalWeb"/>
        <w:numPr>
          <w:ilvl w:val="0"/>
          <w:numId w:val="19"/>
        </w:numPr>
      </w:pPr>
      <w:r w:rsidRPr="1A563921">
        <w:t>Prikazivanje svih prijava na mapi</w:t>
      </w:r>
    </w:p>
    <w:p w14:paraId="54256324" w14:textId="7FBC936D" w:rsidR="00131040" w:rsidRDefault="1A563921" w:rsidP="00131040">
      <w:pPr>
        <w:pStyle w:val="NormalWeb"/>
        <w:numPr>
          <w:ilvl w:val="0"/>
          <w:numId w:val="20"/>
        </w:numPr>
      </w:pPr>
      <w:r w:rsidRPr="1A563921">
        <w:rPr>
          <w:b/>
          <w:bCs/>
        </w:rPr>
        <w:t>Backend:</w:t>
      </w:r>
      <w:r w:rsidRPr="1A563921">
        <w:t xml:space="preserve"> Dobavljanje svih prijava putem REST servisa</w:t>
      </w:r>
    </w:p>
    <w:p w14:paraId="06CB8999" w14:textId="77777777" w:rsidR="00131040" w:rsidRDefault="1A563921" w:rsidP="00131040">
      <w:pPr>
        <w:pStyle w:val="NormalWeb"/>
        <w:numPr>
          <w:ilvl w:val="0"/>
          <w:numId w:val="20"/>
        </w:numPr>
      </w:pPr>
      <w:r w:rsidRPr="1A563921">
        <w:rPr>
          <w:b/>
          <w:bCs/>
        </w:rPr>
        <w:t>Baza:</w:t>
      </w:r>
      <w:r w:rsidRPr="1A563921">
        <w:t xml:space="preserve"> Model za prijave</w:t>
      </w:r>
    </w:p>
    <w:p w14:paraId="11790059" w14:textId="0346E18C" w:rsidR="00131040" w:rsidRDefault="1A563921" w:rsidP="00131040">
      <w:pPr>
        <w:pStyle w:val="NormalWeb"/>
        <w:numPr>
          <w:ilvl w:val="0"/>
          <w:numId w:val="20"/>
        </w:numPr>
      </w:pPr>
      <w:r w:rsidRPr="1A563921">
        <w:rPr>
          <w:b/>
          <w:bCs/>
        </w:rPr>
        <w:t>Frontend:</w:t>
      </w:r>
      <w:r w:rsidRPr="1A563921">
        <w:t xml:space="preserve"> Mapa za prikaz svih krivičnih djela </w:t>
      </w:r>
    </w:p>
    <w:p w14:paraId="1CF9246F" w14:textId="70C43468" w:rsidR="6A274A59" w:rsidRDefault="1A563921" w:rsidP="6A274A59">
      <w:pPr>
        <w:numPr>
          <w:ilvl w:val="0"/>
          <w:numId w:val="20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5. do 10. sedmice izrade</w:t>
      </w:r>
    </w:p>
    <w:p w14:paraId="30BC0C1D" w14:textId="5C338972" w:rsidR="00C638A3" w:rsidRDefault="1A563921" w:rsidP="1A563921">
      <w:pPr>
        <w:pStyle w:val="NormalWeb"/>
        <w:numPr>
          <w:ilvl w:val="0"/>
          <w:numId w:val="19"/>
        </w:numPr>
      </w:pPr>
      <w:r w:rsidRPr="1A563921">
        <w:t>Prikazivanje detalja o određenoj prijavi</w:t>
      </w:r>
    </w:p>
    <w:p w14:paraId="0CC68369" w14:textId="3149382C" w:rsidR="00131040" w:rsidRDefault="1A563921" w:rsidP="00131040">
      <w:pPr>
        <w:pStyle w:val="NormalWeb"/>
        <w:numPr>
          <w:ilvl w:val="0"/>
          <w:numId w:val="21"/>
        </w:numPr>
      </w:pPr>
      <w:r w:rsidRPr="1A563921">
        <w:rPr>
          <w:b/>
          <w:bCs/>
        </w:rPr>
        <w:t>Backend:</w:t>
      </w:r>
      <w:r w:rsidRPr="1A563921">
        <w:t xml:space="preserve"> Dobavljanje prijave putem REST servisa (po idu)</w:t>
      </w:r>
    </w:p>
    <w:p w14:paraId="718E0908" w14:textId="126F8A92" w:rsidR="00131040" w:rsidRDefault="1A563921" w:rsidP="00131040">
      <w:pPr>
        <w:pStyle w:val="NormalWeb"/>
        <w:numPr>
          <w:ilvl w:val="0"/>
          <w:numId w:val="21"/>
        </w:numPr>
      </w:pPr>
      <w:r w:rsidRPr="1A563921">
        <w:rPr>
          <w:b/>
          <w:bCs/>
        </w:rPr>
        <w:t>Baza:</w:t>
      </w:r>
      <w:r w:rsidRPr="1A563921">
        <w:t xml:space="preserve"> Model za prijave</w:t>
      </w:r>
    </w:p>
    <w:p w14:paraId="06FFD22B" w14:textId="77777777" w:rsidR="00131040" w:rsidRDefault="1A563921" w:rsidP="00131040">
      <w:pPr>
        <w:pStyle w:val="NormalWeb"/>
        <w:numPr>
          <w:ilvl w:val="0"/>
          <w:numId w:val="21"/>
        </w:numPr>
      </w:pPr>
      <w:r w:rsidRPr="1A563921">
        <w:rPr>
          <w:b/>
          <w:bCs/>
        </w:rPr>
        <w:t>Frontend:</w:t>
      </w:r>
      <w:r w:rsidRPr="1A563921">
        <w:t xml:space="preserve"> Formatiran prikaz detalja o selektovanoj prijavi (</w:t>
      </w:r>
      <w:proofErr w:type="spellStart"/>
      <w:r w:rsidRPr="1A563921">
        <w:t>selektovanje</w:t>
      </w:r>
      <w:proofErr w:type="spellEnd"/>
      <w:r w:rsidRPr="1A563921">
        <w:t xml:space="preserve"> na mapi)</w:t>
      </w:r>
    </w:p>
    <w:p w14:paraId="2A2CD8DF" w14:textId="2F8450D9" w:rsidR="6A274A59" w:rsidRDefault="1A563921" w:rsidP="6A274A59">
      <w:pPr>
        <w:numPr>
          <w:ilvl w:val="0"/>
          <w:numId w:val="21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5. do 9. sedmice izrade</w:t>
      </w:r>
    </w:p>
    <w:p w14:paraId="533365AF" w14:textId="4BE72039" w:rsidR="005E22DB" w:rsidRDefault="1A563921" w:rsidP="1A563921">
      <w:pPr>
        <w:pStyle w:val="NormalWeb"/>
        <w:numPr>
          <w:ilvl w:val="0"/>
          <w:numId w:val="19"/>
        </w:numPr>
      </w:pPr>
      <w:r w:rsidRPr="1A563921">
        <w:t>Prikaz posljednjih prijava u vidu novosti</w:t>
      </w:r>
    </w:p>
    <w:p w14:paraId="0A6BD7E1" w14:textId="7FFAA327" w:rsidR="00131040" w:rsidRDefault="06A7F4CD" w:rsidP="00131040">
      <w:pPr>
        <w:pStyle w:val="NormalWeb"/>
        <w:numPr>
          <w:ilvl w:val="0"/>
          <w:numId w:val="22"/>
        </w:numPr>
      </w:pPr>
      <w:r w:rsidRPr="06A7F4CD">
        <w:rPr>
          <w:b/>
          <w:bCs/>
        </w:rPr>
        <w:t>Backend:</w:t>
      </w:r>
      <w:r w:rsidRPr="06A7F4CD">
        <w:t xml:space="preserve"> Dobavljanje određenog broja posljednjih prijava putem REST servisa</w:t>
      </w:r>
    </w:p>
    <w:p w14:paraId="6CDC8F62" w14:textId="77777777" w:rsidR="00131040" w:rsidRDefault="1A563921" w:rsidP="00131040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za:</w:t>
      </w:r>
      <w:r w:rsidRPr="1A563921">
        <w:t xml:space="preserve"> Model za prijave</w:t>
      </w:r>
    </w:p>
    <w:p w14:paraId="6B668806" w14:textId="4FA89272" w:rsidR="0057408B" w:rsidRDefault="1A563921" w:rsidP="0057408B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Tabela za prikaz novosti</w:t>
      </w:r>
    </w:p>
    <w:p w14:paraId="3F38A224" w14:textId="00EDE479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Procjena: </w:t>
      </w:r>
      <w:r w:rsidRPr="1A563921">
        <w:t>Od 5. do 9. sedmice izrade</w:t>
      </w:r>
    </w:p>
    <w:p w14:paraId="0E1ED443" w14:textId="77777777" w:rsidR="0057408B" w:rsidRDefault="0057408B" w:rsidP="0057408B">
      <w:pPr>
        <w:pStyle w:val="NormalWeb"/>
      </w:pPr>
    </w:p>
    <w:p w14:paraId="387F6B49" w14:textId="77777777" w:rsidR="00B05A12" w:rsidRDefault="1A563921" w:rsidP="0004575F">
      <w:pPr>
        <w:pStyle w:val="Heading2"/>
      </w:pPr>
      <w:r w:rsidRPr="1A563921">
        <w:rPr>
          <w:rFonts w:eastAsia="Times New Roman"/>
        </w:rPr>
        <w:t xml:space="preserve">Modul za analizu </w:t>
      </w:r>
      <w:r w:rsidRPr="0004575F">
        <w:rPr>
          <w:rStyle w:val="Heading2Char"/>
        </w:rPr>
        <w:t>prijava</w:t>
      </w:r>
    </w:p>
    <w:p w14:paraId="5DD9CB2A" w14:textId="77777777" w:rsidR="00B05A12" w:rsidRDefault="1A563921" w:rsidP="00B05A12">
      <w:pPr>
        <w:pStyle w:val="NormalWeb"/>
      </w:pPr>
      <w:r w:rsidRPr="1A563921">
        <w:t xml:space="preserve">Funkcionalnosti: </w:t>
      </w:r>
    </w:p>
    <w:p w14:paraId="685B4A0D" w14:textId="28D12378" w:rsidR="6A274A59" w:rsidRDefault="1A563921" w:rsidP="1A563921">
      <w:pPr>
        <w:pStyle w:val="NormalWeb"/>
        <w:numPr>
          <w:ilvl w:val="0"/>
          <w:numId w:val="27"/>
        </w:numPr>
      </w:pPr>
      <w:r w:rsidRPr="1A563921">
        <w:t>Statistički prikaz po lokaciji</w:t>
      </w:r>
    </w:p>
    <w:p w14:paraId="35F0F3DE" w14:textId="754F3865" w:rsidR="6A274A59" w:rsidRDefault="1A563921" w:rsidP="6A274A59">
      <w:pPr>
        <w:pStyle w:val="NormalWeb"/>
        <w:numPr>
          <w:ilvl w:val="0"/>
          <w:numId w:val="24"/>
        </w:numPr>
      </w:pPr>
      <w:proofErr w:type="spellStart"/>
      <w:r w:rsidRPr="1A563921">
        <w:rPr>
          <w:b/>
          <w:bCs/>
        </w:rPr>
        <w:t>Backend:</w:t>
      </w:r>
      <w:r w:rsidRPr="1A563921">
        <w:t>Dobavljanje</w:t>
      </w:r>
      <w:proofErr w:type="spellEnd"/>
      <w:r w:rsidRPr="1A563921">
        <w:t xml:space="preserve"> prijava po određenoj lokaciji putem REST servisa</w:t>
      </w:r>
    </w:p>
    <w:p w14:paraId="20135205" w14:textId="602FA2BB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lastRenderedPageBreak/>
        <w:t xml:space="preserve">Baza: </w:t>
      </w:r>
      <w:r w:rsidRPr="1A563921">
        <w:t>Model za prijave</w:t>
      </w:r>
    </w:p>
    <w:p w14:paraId="6DEB2B11" w14:textId="1429C83F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Frontend: </w:t>
      </w:r>
      <w:r w:rsidRPr="1A563921">
        <w:t>Tabela za prikaz prijava po lokaciji</w:t>
      </w:r>
    </w:p>
    <w:p w14:paraId="4026BC72" w14:textId="7CF05C12" w:rsidR="6A274A59" w:rsidRDefault="1A563921" w:rsidP="6A274A59">
      <w:pPr>
        <w:numPr>
          <w:ilvl w:val="0"/>
          <w:numId w:val="24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9. do 12. Sedmica izrade</w:t>
      </w:r>
    </w:p>
    <w:p w14:paraId="775F0C72" w14:textId="580D1197" w:rsidR="6A274A59" w:rsidRDefault="1A563921" w:rsidP="1A563921">
      <w:pPr>
        <w:pStyle w:val="NormalWeb"/>
        <w:numPr>
          <w:ilvl w:val="0"/>
          <w:numId w:val="27"/>
        </w:numPr>
      </w:pPr>
      <w:r w:rsidRPr="1A563921">
        <w:t>Statistički prikaz po tipu krivičnog djela</w:t>
      </w:r>
    </w:p>
    <w:p w14:paraId="6797F3BB" w14:textId="162168EE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Backend: </w:t>
      </w:r>
      <w:r w:rsidRPr="1A563921">
        <w:t>Dobavljanje prijava po tipu krivičnog djela putem REST servisa</w:t>
      </w:r>
    </w:p>
    <w:p w14:paraId="4DF8F2C6" w14:textId="59DBD094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Baza: </w:t>
      </w:r>
      <w:r w:rsidRPr="1A563921">
        <w:t xml:space="preserve"> Model za prijave</w:t>
      </w:r>
    </w:p>
    <w:p w14:paraId="78BBBBDC" w14:textId="76B55A40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Frontend: </w:t>
      </w:r>
      <w:r w:rsidRPr="1A563921">
        <w:t>Tabela za prikaz prijava po lokaciji</w:t>
      </w:r>
    </w:p>
    <w:p w14:paraId="2582E8CA" w14:textId="261A0080" w:rsidR="6A274A59" w:rsidRDefault="1A563921" w:rsidP="6A274A59">
      <w:pPr>
        <w:numPr>
          <w:ilvl w:val="0"/>
          <w:numId w:val="24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9. do 12. Sedmica izrade</w:t>
      </w:r>
    </w:p>
    <w:p w14:paraId="76E4DA25" w14:textId="77777777" w:rsidR="00131040" w:rsidRDefault="00131040" w:rsidP="00131040">
      <w:pPr>
        <w:pStyle w:val="NormalWeb"/>
        <w:ind w:left="720"/>
      </w:pPr>
    </w:p>
    <w:p w14:paraId="692CDD57" w14:textId="77777777" w:rsidR="00131040" w:rsidRDefault="1A563921" w:rsidP="0004575F">
      <w:pPr>
        <w:pStyle w:val="Heading2"/>
      </w:pPr>
      <w:r w:rsidRPr="1A563921">
        <w:rPr>
          <w:rFonts w:eastAsia="Times New Roman"/>
        </w:rPr>
        <w:t>Modul za vršenje administratorskih funkcija</w:t>
      </w:r>
    </w:p>
    <w:p w14:paraId="2E28125E" w14:textId="77777777" w:rsidR="00131040" w:rsidRDefault="1A563921" w:rsidP="00131040">
      <w:pPr>
        <w:pStyle w:val="NormalWeb"/>
      </w:pPr>
      <w:r w:rsidRPr="1A563921">
        <w:t>Funkcionalnosti:</w:t>
      </w:r>
    </w:p>
    <w:p w14:paraId="396F1232" w14:textId="496AA33F" w:rsidR="00B05A12" w:rsidRDefault="1A563921" w:rsidP="6A274A59">
      <w:pPr>
        <w:pStyle w:val="NormalWeb"/>
      </w:pPr>
      <w:r w:rsidRPr="1A563921">
        <w:t xml:space="preserve"> </w:t>
      </w:r>
      <w:r w:rsidRPr="1A563921">
        <w:rPr>
          <w:b/>
          <w:bCs/>
        </w:rPr>
        <w:t xml:space="preserve">   Manipulacije podacima o korisnicima. (CRUD)</w:t>
      </w:r>
    </w:p>
    <w:p w14:paraId="272578F3" w14:textId="6872DC32" w:rsidR="6A274A59" w:rsidRDefault="1A563921" w:rsidP="6A274A59">
      <w:pPr>
        <w:pStyle w:val="NormalWeb"/>
        <w:numPr>
          <w:ilvl w:val="0"/>
          <w:numId w:val="9"/>
        </w:numPr>
      </w:pPr>
      <w:r w:rsidRPr="1A563921">
        <w:t>Dodavanje korisnika</w:t>
      </w:r>
    </w:p>
    <w:p w14:paraId="47349409" w14:textId="05758405" w:rsidR="1A563921" w:rsidRDefault="1A563921" w:rsidP="1A563921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ckend:</w:t>
      </w:r>
      <w:r w:rsidRPr="1A563921">
        <w:t xml:space="preserve"> Dodavanje korisnika putem REST servisa</w:t>
      </w:r>
    </w:p>
    <w:p w14:paraId="1733F9B6" w14:textId="17DAA1BD" w:rsidR="00B05A12" w:rsidRDefault="1A563921" w:rsidP="00B05A12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korisnika</w:t>
      </w:r>
    </w:p>
    <w:p w14:paraId="2BAFCB96" w14:textId="05B40A10" w:rsidR="00B05A12" w:rsidRDefault="1A563921" w:rsidP="00B05A12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Forma za unos podataka korisnika</w:t>
      </w:r>
    </w:p>
    <w:p w14:paraId="1AF978C2" w14:textId="47F25261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16C2A1E1" w14:textId="4F8C9288" w:rsidR="6A274A59" w:rsidRDefault="1A563921" w:rsidP="6A274A59">
      <w:pPr>
        <w:pStyle w:val="NormalWeb"/>
        <w:numPr>
          <w:ilvl w:val="0"/>
          <w:numId w:val="9"/>
        </w:numPr>
      </w:pPr>
      <w:r w:rsidRPr="1A563921">
        <w:t>Ažuriranje korisnika</w:t>
      </w:r>
    </w:p>
    <w:p w14:paraId="36161260" w14:textId="1050592A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ckend:</w:t>
      </w:r>
      <w:r w:rsidRPr="1A563921">
        <w:t xml:space="preserve"> Dobavljanje i </w:t>
      </w:r>
      <w:proofErr w:type="spellStart"/>
      <w:r w:rsidRPr="1A563921">
        <w:t>editovanje</w:t>
      </w:r>
      <w:proofErr w:type="spellEnd"/>
      <w:r w:rsidRPr="1A563921">
        <w:t xml:space="preserve"> korisnika po </w:t>
      </w:r>
      <w:proofErr w:type="spellStart"/>
      <w:r w:rsidRPr="1A563921">
        <w:t>id</w:t>
      </w:r>
      <w:proofErr w:type="spellEnd"/>
      <w:r w:rsidRPr="1A563921">
        <w:t>-u putem REST servisa</w:t>
      </w:r>
    </w:p>
    <w:p w14:paraId="2F5BA269" w14:textId="4EE1A328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korisnika</w:t>
      </w:r>
    </w:p>
    <w:p w14:paraId="178AB219" w14:textId="021BB432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Forma za </w:t>
      </w:r>
      <w:proofErr w:type="spellStart"/>
      <w:r w:rsidRPr="1A563921">
        <w:t>editovanje</w:t>
      </w:r>
      <w:proofErr w:type="spellEnd"/>
      <w:r w:rsidRPr="1A563921">
        <w:t xml:space="preserve"> podataka korisnika</w:t>
      </w:r>
    </w:p>
    <w:p w14:paraId="24294A8A" w14:textId="71E13276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01242B39" w14:textId="584FDB0B" w:rsidR="6A274A59" w:rsidRDefault="1A563921" w:rsidP="6A274A59">
      <w:pPr>
        <w:pStyle w:val="NormalWeb"/>
        <w:numPr>
          <w:ilvl w:val="0"/>
          <w:numId w:val="9"/>
        </w:numPr>
      </w:pPr>
      <w:r w:rsidRPr="1A563921">
        <w:t>Brisanje korisnika</w:t>
      </w:r>
    </w:p>
    <w:p w14:paraId="6D7A1203" w14:textId="1C34F884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ckend:</w:t>
      </w:r>
      <w:r w:rsidRPr="1A563921">
        <w:t xml:space="preserve"> Dobavljanje i brisanje korisnika po </w:t>
      </w:r>
      <w:proofErr w:type="spellStart"/>
      <w:r w:rsidRPr="1A563921">
        <w:t>id</w:t>
      </w:r>
      <w:proofErr w:type="spellEnd"/>
      <w:r w:rsidRPr="1A563921">
        <w:t>-u putem REST servisa</w:t>
      </w:r>
    </w:p>
    <w:p w14:paraId="640DD3B5" w14:textId="2119DA4E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korisnika</w:t>
      </w:r>
    </w:p>
    <w:p w14:paraId="63FD4BBA" w14:textId="71C60034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Opcija za brisanje i </w:t>
      </w:r>
      <w:proofErr w:type="spellStart"/>
      <w:r w:rsidRPr="1A563921">
        <w:t>potvrđivanje</w:t>
      </w:r>
      <w:proofErr w:type="spellEnd"/>
      <w:r w:rsidRPr="1A563921">
        <w:t xml:space="preserve"> odabira opcije brisanja</w:t>
      </w:r>
    </w:p>
    <w:p w14:paraId="03CEA0FD" w14:textId="08175895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68AC991E" w14:textId="7CDFBB3E" w:rsidR="6A274A59" w:rsidRDefault="1A563921" w:rsidP="6A274A59">
      <w:pPr>
        <w:pStyle w:val="NormalWeb"/>
        <w:ind w:left="360"/>
      </w:pPr>
      <w:r w:rsidRPr="1A563921">
        <w:rPr>
          <w:b/>
          <w:bCs/>
        </w:rPr>
        <w:t xml:space="preserve"> Manipulacija podacima o krivičnim djelima. (CRUD)</w:t>
      </w:r>
      <w:r w:rsidRPr="1A563921">
        <w:t xml:space="preserve"> </w:t>
      </w:r>
    </w:p>
    <w:p w14:paraId="40AA7BF2" w14:textId="79C2C9E2" w:rsidR="6A274A59" w:rsidRDefault="1A563921" w:rsidP="6A274A59">
      <w:pPr>
        <w:pStyle w:val="NormalWeb"/>
        <w:numPr>
          <w:ilvl w:val="0"/>
          <w:numId w:val="6"/>
        </w:numPr>
      </w:pPr>
      <w:r w:rsidRPr="1A563921">
        <w:t>Dodavanje krivičnog djela</w:t>
      </w:r>
    </w:p>
    <w:p w14:paraId="115BAC33" w14:textId="6C8A9AF9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Dodavanje krivičnog djela putem REST servisa</w:t>
      </w:r>
    </w:p>
    <w:p w14:paraId="135A41E0" w14:textId="580A2128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 xml:space="preserve">Model za tip krivičnog djela, model za opis krivičnog djela </w:t>
      </w:r>
    </w:p>
    <w:p w14:paraId="3D00E282" w14:textId="72ED08E6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unos novog djela</w:t>
      </w:r>
    </w:p>
    <w:p w14:paraId="323D02CA" w14:textId="6E30C104" w:rsidR="6A274A59" w:rsidRDefault="1A563921" w:rsidP="1A563921">
      <w:pPr>
        <w:pStyle w:val="ListParagraph"/>
        <w:numPr>
          <w:ilvl w:val="1"/>
          <w:numId w:val="6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7318522E" w14:textId="1631E0AC" w:rsidR="6A274A59" w:rsidRDefault="1A563921" w:rsidP="1A563921">
      <w:pPr>
        <w:pStyle w:val="ListParagraph"/>
        <w:numPr>
          <w:ilvl w:val="0"/>
          <w:numId w:val="6"/>
        </w:numPr>
        <w:rPr>
          <w:rFonts w:ascii="Times New Roman" w:eastAsia="Times New Roman" w:hAnsi="Times New Roman" w:cs="Times New Roman"/>
        </w:rPr>
      </w:pPr>
      <w:r w:rsidRPr="1A563921">
        <w:rPr>
          <w:rFonts w:ascii="Times New Roman" w:eastAsia="Times New Roman" w:hAnsi="Times New Roman" w:cs="Times New Roman"/>
          <w:sz w:val="24"/>
          <w:szCs w:val="24"/>
        </w:rPr>
        <w:t>Ažuriranje krivičnog djela</w:t>
      </w:r>
    </w:p>
    <w:p w14:paraId="074A8AC5" w14:textId="432DA05C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lastRenderedPageBreak/>
        <w:t>Backend:</w:t>
      </w:r>
      <w:r w:rsidRPr="1A563921">
        <w:t xml:space="preserve"> Dobavljanje i </w:t>
      </w:r>
      <w:proofErr w:type="spellStart"/>
      <w:r w:rsidRPr="1A563921">
        <w:t>editovanje</w:t>
      </w:r>
      <w:proofErr w:type="spellEnd"/>
      <w:r w:rsidRPr="1A563921">
        <w:t xml:space="preserve"> krivičnog djela po </w:t>
      </w:r>
      <w:proofErr w:type="spellStart"/>
      <w:r w:rsidRPr="1A563921">
        <w:t>id</w:t>
      </w:r>
      <w:proofErr w:type="spellEnd"/>
      <w:r w:rsidRPr="1A563921">
        <w:t>-u putem REST servisa</w:t>
      </w:r>
    </w:p>
    <w:p w14:paraId="51AA4137" w14:textId="1E9CC88A" w:rsidR="1A563921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tip krivičnog djela, model za opis krivičnog djela</w:t>
      </w:r>
    </w:p>
    <w:p w14:paraId="728F126F" w14:textId="6516198E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</w:t>
      </w:r>
      <w:proofErr w:type="spellStart"/>
      <w:r w:rsidRPr="1A563921">
        <w:t>editovanje</w:t>
      </w:r>
      <w:proofErr w:type="spellEnd"/>
      <w:r w:rsidRPr="1A563921">
        <w:t xml:space="preserve"> krivičnog djela</w:t>
      </w:r>
    </w:p>
    <w:p w14:paraId="0931C29C" w14:textId="672A83F9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7C6C13D7" w14:textId="3852FA3C" w:rsidR="6A274A59" w:rsidRDefault="1A563921" w:rsidP="6A274A59">
      <w:pPr>
        <w:pStyle w:val="NormalWeb"/>
        <w:numPr>
          <w:ilvl w:val="0"/>
          <w:numId w:val="9"/>
        </w:numPr>
      </w:pPr>
      <w:r w:rsidRPr="1A563921">
        <w:t>Brisanje krivičnog djela</w:t>
      </w:r>
    </w:p>
    <w:p w14:paraId="7DE2FB7A" w14:textId="25C45C61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ckend: </w:t>
      </w:r>
      <w:r w:rsidRPr="1A563921">
        <w:t xml:space="preserve">Dobavljanje i brisanje krivičnog djela po </w:t>
      </w:r>
      <w:proofErr w:type="spellStart"/>
      <w:r w:rsidRPr="1A563921">
        <w:t>id</w:t>
      </w:r>
      <w:proofErr w:type="spellEnd"/>
      <w:r w:rsidRPr="1A563921">
        <w:t xml:space="preserve">-u putem REST servisa </w:t>
      </w:r>
    </w:p>
    <w:p w14:paraId="198A5472" w14:textId="03F74867" w:rsidR="1A563921" w:rsidRDefault="1A563921" w:rsidP="1A563921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tip krivičnog djela, model za opis krivičnog djela</w:t>
      </w:r>
    </w:p>
    <w:p w14:paraId="5BFB0C5D" w14:textId="64A84B1F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Opcija za brisanje krivičnog djela i </w:t>
      </w:r>
      <w:proofErr w:type="spellStart"/>
      <w:r w:rsidRPr="1A563921">
        <w:t>potvrđivanje</w:t>
      </w:r>
      <w:proofErr w:type="spellEnd"/>
      <w:r w:rsidRPr="1A563921">
        <w:t xml:space="preserve"> odabira opcije brisanja</w:t>
      </w:r>
    </w:p>
    <w:p w14:paraId="276D10F4" w14:textId="28AFB90F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2A456204" w14:textId="5C1E78F6" w:rsidR="6A274A59" w:rsidRDefault="1A563921" w:rsidP="6A274A59">
      <w:pPr>
        <w:pStyle w:val="NormalWeb"/>
      </w:pPr>
      <w:r w:rsidRPr="1A563921">
        <w:t xml:space="preserve"> </w:t>
      </w:r>
      <w:r w:rsidRPr="1A563921">
        <w:rPr>
          <w:b/>
          <w:bCs/>
        </w:rPr>
        <w:t xml:space="preserve"> Manipulacija podacima o prijavama. (CRUD)</w:t>
      </w:r>
    </w:p>
    <w:p w14:paraId="26E0447B" w14:textId="0DC6CB14" w:rsidR="6A274A59" w:rsidRDefault="6A274A59" w:rsidP="1A563921">
      <w:pPr>
        <w:ind w:left="1080"/>
        <w:rPr>
          <w:rFonts w:eastAsiaTheme="minorEastAsia"/>
        </w:rPr>
      </w:pPr>
    </w:p>
    <w:p w14:paraId="59FBB86E" w14:textId="300292A1" w:rsidR="6A274A59" w:rsidRDefault="1A563921" w:rsidP="1A563921">
      <w:pPr>
        <w:pStyle w:val="NormalWeb"/>
        <w:numPr>
          <w:ilvl w:val="0"/>
          <w:numId w:val="1"/>
        </w:numPr>
      </w:pPr>
      <w:r w:rsidRPr="1A563921">
        <w:t>Pregled svih prijava</w:t>
      </w:r>
    </w:p>
    <w:p w14:paraId="7751386F" w14:textId="3DA43199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Dobavljanje prijava putem REST servisa</w:t>
      </w:r>
    </w:p>
    <w:p w14:paraId="34BA0258" w14:textId="16600178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prijave</w:t>
      </w:r>
    </w:p>
    <w:p w14:paraId="7C2B4195" w14:textId="0676DBCA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Tabelarni prikaz prijava unesenih u sistem</w:t>
      </w:r>
    </w:p>
    <w:p w14:paraId="1FBCAAE3" w14:textId="567BF037" w:rsidR="6A274A59" w:rsidRDefault="1A563921" w:rsidP="1A563921">
      <w:pPr>
        <w:pStyle w:val="ListParagraph"/>
        <w:numPr>
          <w:ilvl w:val="1"/>
          <w:numId w:val="3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ih 5 sedmica izrade</w:t>
      </w:r>
    </w:p>
    <w:p w14:paraId="09B79BE3" w14:textId="72355844" w:rsidR="1A563921" w:rsidRDefault="1A563921" w:rsidP="1A563921"/>
    <w:p w14:paraId="174F79D6" w14:textId="6F8D332A" w:rsidR="1A563921" w:rsidRDefault="1A563921" w:rsidP="1A563921">
      <w:pPr>
        <w:pStyle w:val="ListParagraph"/>
        <w:numPr>
          <w:ilvl w:val="0"/>
          <w:numId w:val="1"/>
        </w:numPr>
        <w:rPr>
          <w:rFonts w:ascii="Times New Roman" w:eastAsia="Times New Roman" w:hAnsi="Times New Roman" w:cs="Times New Roman"/>
        </w:rPr>
      </w:pPr>
      <w:proofErr w:type="spellStart"/>
      <w:r w:rsidRPr="1A563921">
        <w:rPr>
          <w:rFonts w:ascii="Times New Roman" w:eastAsia="Times New Roman" w:hAnsi="Times New Roman" w:cs="Times New Roman"/>
        </w:rPr>
        <w:t>Editovanje</w:t>
      </w:r>
      <w:proofErr w:type="spellEnd"/>
      <w:r w:rsidRPr="1A563921">
        <w:rPr>
          <w:rFonts w:ascii="Times New Roman" w:eastAsia="Times New Roman" w:hAnsi="Times New Roman" w:cs="Times New Roman"/>
        </w:rPr>
        <w:t xml:space="preserve"> prijave</w:t>
      </w:r>
    </w:p>
    <w:p w14:paraId="7183A850" w14:textId="155F5429" w:rsidR="1A563921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Dobavljanje i </w:t>
      </w:r>
      <w:proofErr w:type="spellStart"/>
      <w:r w:rsidRPr="1A563921">
        <w:t>editovanje</w:t>
      </w:r>
      <w:proofErr w:type="spellEnd"/>
      <w:r w:rsidRPr="1A563921">
        <w:t xml:space="preserve"> prijave po </w:t>
      </w:r>
      <w:proofErr w:type="spellStart"/>
      <w:r w:rsidRPr="1A563921">
        <w:t>id</w:t>
      </w:r>
      <w:proofErr w:type="spellEnd"/>
      <w:r w:rsidRPr="1A563921">
        <w:t>-u putem REST servisa</w:t>
      </w:r>
    </w:p>
    <w:p w14:paraId="10011A9F" w14:textId="16600178" w:rsidR="1A563921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prijave</w:t>
      </w:r>
    </w:p>
    <w:p w14:paraId="2D886301" w14:textId="21BF6C09" w:rsidR="1A563921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</w:t>
      </w:r>
      <w:proofErr w:type="spellStart"/>
      <w:r w:rsidRPr="1A563921">
        <w:t>editovanje</w:t>
      </w:r>
      <w:proofErr w:type="spellEnd"/>
      <w:r w:rsidRPr="1A563921">
        <w:t xml:space="preserve"> prijave</w:t>
      </w:r>
    </w:p>
    <w:p w14:paraId="4DB10839" w14:textId="26B2E0E0" w:rsidR="1A563921" w:rsidRDefault="1A563921" w:rsidP="1A563921">
      <w:pPr>
        <w:pStyle w:val="ListParagraph"/>
        <w:numPr>
          <w:ilvl w:val="1"/>
          <w:numId w:val="3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ih 5 sedmica izrade</w:t>
      </w:r>
    </w:p>
    <w:p w14:paraId="125E5BA9" w14:textId="47482C15" w:rsidR="6A274A59" w:rsidRDefault="1A563921" w:rsidP="6A274A59">
      <w:pPr>
        <w:pStyle w:val="NormalWeb"/>
        <w:numPr>
          <w:ilvl w:val="0"/>
          <w:numId w:val="3"/>
        </w:numPr>
      </w:pPr>
      <w:r w:rsidRPr="1A563921">
        <w:t>Brisanje prijave</w:t>
      </w:r>
    </w:p>
    <w:p w14:paraId="40161008" w14:textId="2AF182EE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ckend: </w:t>
      </w:r>
      <w:r w:rsidRPr="1A563921">
        <w:t xml:space="preserve">Dobavljanje i brisanje prijave po </w:t>
      </w:r>
      <w:proofErr w:type="spellStart"/>
      <w:r w:rsidRPr="1A563921">
        <w:t>id</w:t>
      </w:r>
      <w:proofErr w:type="spellEnd"/>
      <w:r w:rsidRPr="1A563921">
        <w:t xml:space="preserve">-u putem REST servisa </w:t>
      </w:r>
    </w:p>
    <w:p w14:paraId="3FB90C04" w14:textId="15B99C4D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prijave</w:t>
      </w:r>
    </w:p>
    <w:p w14:paraId="6C44838C" w14:textId="15748AB2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Opcija za brisanje i </w:t>
      </w:r>
      <w:proofErr w:type="spellStart"/>
      <w:r w:rsidRPr="1A563921">
        <w:t>potvrđivanje</w:t>
      </w:r>
      <w:proofErr w:type="spellEnd"/>
      <w:r w:rsidRPr="1A563921">
        <w:t xml:space="preserve"> odabira opcije brisanja</w:t>
      </w:r>
    </w:p>
    <w:p w14:paraId="5A374BAD" w14:textId="028E780A" w:rsidR="6A274A59" w:rsidRDefault="1A563921" w:rsidP="1A563921">
      <w:pPr>
        <w:pStyle w:val="ListParagraph"/>
        <w:numPr>
          <w:ilvl w:val="1"/>
          <w:numId w:val="3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ih 5 sedmica izrada</w:t>
      </w:r>
    </w:p>
    <w:p w14:paraId="5808C9B6" w14:textId="38476318" w:rsidR="6A274A59" w:rsidRDefault="6A274A59"/>
    <w:p w14:paraId="5AC45649" w14:textId="3C14CA42" w:rsidR="00AD3E7F" w:rsidRDefault="00AD3E7F">
      <w:pPr>
        <w:rPr>
          <w:rFonts w:ascii="Times New Roman" w:hAnsi="Times New Roman" w:cs="Times New Roman"/>
        </w:rPr>
      </w:pPr>
    </w:p>
    <w:p w14:paraId="04A00E70" w14:textId="0B56849B" w:rsidR="0004575F" w:rsidRDefault="0004575F">
      <w:pPr>
        <w:rPr>
          <w:rFonts w:ascii="Times New Roman" w:hAnsi="Times New Roman" w:cs="Times New Roman"/>
        </w:rPr>
      </w:pPr>
    </w:p>
    <w:p w14:paraId="1129DE57" w14:textId="0E4373A5" w:rsidR="0004575F" w:rsidRDefault="0004575F">
      <w:pPr>
        <w:rPr>
          <w:rFonts w:ascii="Times New Roman" w:hAnsi="Times New Roman" w:cs="Times New Roman"/>
        </w:rPr>
      </w:pPr>
    </w:p>
    <w:p w14:paraId="4CB831B8" w14:textId="51584333" w:rsidR="0004575F" w:rsidRDefault="0004575F">
      <w:pPr>
        <w:rPr>
          <w:rFonts w:ascii="Times New Roman" w:hAnsi="Times New Roman" w:cs="Times New Roman"/>
        </w:rPr>
      </w:pPr>
    </w:p>
    <w:p w14:paraId="4216CFD2" w14:textId="002F9265" w:rsidR="0004575F" w:rsidRDefault="0004575F">
      <w:pPr>
        <w:rPr>
          <w:rFonts w:ascii="Times New Roman" w:hAnsi="Times New Roman" w:cs="Times New Roman"/>
        </w:rPr>
      </w:pPr>
    </w:p>
    <w:p w14:paraId="3C0FDDC5" w14:textId="1B4340DA" w:rsidR="0004575F" w:rsidRDefault="0004575F" w:rsidP="0004575F">
      <w:pPr>
        <w:pStyle w:val="Heading1"/>
      </w:pPr>
      <w:r>
        <w:lastRenderedPageBreak/>
        <w:t>Model baze podataka</w:t>
      </w:r>
    </w:p>
    <w:p w14:paraId="7E1BA7E2" w14:textId="1AF5A1A5" w:rsidR="0004575F" w:rsidRDefault="0004575F" w:rsidP="0004575F">
      <w:pPr>
        <w:pStyle w:val="Heading2"/>
      </w:pPr>
      <w:r>
        <w:t>ER dijagram</w:t>
      </w:r>
    </w:p>
    <w:p w14:paraId="5C46F74E" w14:textId="298A464D" w:rsidR="0004575F" w:rsidRDefault="0004575F" w:rsidP="0004575F">
      <w:pPr>
        <w:pStyle w:val="Heading2"/>
      </w:pPr>
    </w:p>
    <w:p w14:paraId="38B7BF15" w14:textId="1D5A3921" w:rsidR="0004575F" w:rsidRPr="0004575F" w:rsidRDefault="0004575F" w:rsidP="0004575F">
      <w:pPr>
        <w:pStyle w:val="Heading2"/>
      </w:pPr>
      <w:r>
        <w:object w:dxaOrig="19950" w:dyaOrig="10951" w14:anchorId="3C55F4A1">
          <v:shape id="_x0000_i1026" type="#_x0000_t75" style="width:453.15pt;height:288.8pt" o:ole="">
            <v:imagedata r:id="rId10" o:title=""/>
          </v:shape>
          <o:OLEObject Type="Embed" ProgID="Visio.Drawing.15" ShapeID="_x0000_i1026" DrawAspect="Content" ObjectID="_1518768099" r:id="rId11"/>
        </w:object>
      </w:r>
      <w:bookmarkStart w:id="0" w:name="_GoBack"/>
      <w:bookmarkEnd w:id="0"/>
    </w:p>
    <w:sectPr w:rsidR="0004575F" w:rsidRPr="0004575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1B77EFF" w14:textId="77777777" w:rsidR="0000323D" w:rsidRDefault="0000323D" w:rsidP="00D97002">
      <w:pPr>
        <w:spacing w:after="0" w:line="240" w:lineRule="auto"/>
      </w:pPr>
      <w:r>
        <w:separator/>
      </w:r>
    </w:p>
  </w:endnote>
  <w:endnote w:type="continuationSeparator" w:id="0">
    <w:p w14:paraId="56C199DC" w14:textId="77777777" w:rsidR="0000323D" w:rsidRDefault="0000323D" w:rsidP="00D970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FBFFD4" w14:textId="77777777" w:rsidR="0000323D" w:rsidRDefault="0000323D" w:rsidP="00D97002">
      <w:pPr>
        <w:spacing w:after="0" w:line="240" w:lineRule="auto"/>
      </w:pPr>
      <w:r>
        <w:separator/>
      </w:r>
    </w:p>
  </w:footnote>
  <w:footnote w:type="continuationSeparator" w:id="0">
    <w:p w14:paraId="0C816BDB" w14:textId="77777777" w:rsidR="0000323D" w:rsidRDefault="0000323D" w:rsidP="00D97002">
      <w:pPr>
        <w:spacing w:after="0" w:line="240" w:lineRule="auto"/>
      </w:pPr>
      <w:r>
        <w:continuationSeparator/>
      </w:r>
    </w:p>
  </w:footnote>
  <w:footnote w:id="1">
    <w:p w14:paraId="17F3DB0E" w14:textId="77777777" w:rsidR="005E22DB" w:rsidRPr="00D97002" w:rsidRDefault="005E22DB" w:rsidP="005E22DB">
      <w:pPr>
        <w:pStyle w:val="FootnoteText"/>
        <w:rPr>
          <w:rFonts w:ascii="Times New Roman" w:hAnsi="Times New Roman" w:cs="Times New Roman"/>
        </w:rPr>
      </w:pPr>
      <w:r w:rsidRPr="1A563921">
        <w:rPr>
          <w:rStyle w:val="FootnoteReference"/>
          <w:rFonts w:ascii="Times New Roman" w:eastAsia="Times New Roman" w:hAnsi="Times New Roman" w:cs="Times New Roman"/>
        </w:rPr>
        <w:footnoteRef/>
      </w:r>
      <w:r w:rsidRPr="1A563921">
        <w:rPr>
          <w:rFonts w:ascii="Times New Roman" w:eastAsia="Times New Roman" w:hAnsi="Times New Roman" w:cs="Times New Roman"/>
        </w:rPr>
        <w:t xml:space="preserve"> Preko administratorskog panela će se moći unijeti svi zakoni (uz dodatne opise) u bazu tako da će se moći prezentirati građanima u vidu </w:t>
      </w:r>
      <w:proofErr w:type="spellStart"/>
      <w:r w:rsidRPr="1A563921">
        <w:rPr>
          <w:rFonts w:ascii="Times New Roman" w:eastAsia="Times New Roman" w:hAnsi="Times New Roman" w:cs="Times New Roman"/>
        </w:rPr>
        <w:t>dropdown</w:t>
      </w:r>
      <w:proofErr w:type="spellEnd"/>
      <w:r w:rsidRPr="1A563921">
        <w:rPr>
          <w:rFonts w:ascii="Times New Roman" w:eastAsia="Times New Roman" w:hAnsi="Times New Roman" w:cs="Times New Roman"/>
        </w:rPr>
        <w:t>-a, radi lakšeg odabira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77B60"/>
    <w:multiLevelType w:val="hybridMultilevel"/>
    <w:tmpl w:val="C5D04CAE"/>
    <w:lvl w:ilvl="0" w:tplc="FD00B1C4">
      <w:start w:val="1"/>
      <w:numFmt w:val="decimal"/>
      <w:lvlText w:val="%1."/>
      <w:lvlJc w:val="left"/>
      <w:pPr>
        <w:ind w:left="720" w:hanging="360"/>
      </w:pPr>
    </w:lvl>
    <w:lvl w:ilvl="1" w:tplc="5322991E">
      <w:start w:val="1"/>
      <w:numFmt w:val="lowerLetter"/>
      <w:lvlText w:val="%2."/>
      <w:lvlJc w:val="left"/>
      <w:pPr>
        <w:ind w:left="1440" w:hanging="360"/>
      </w:pPr>
    </w:lvl>
    <w:lvl w:ilvl="2" w:tplc="95A6A04E">
      <w:start w:val="1"/>
      <w:numFmt w:val="lowerRoman"/>
      <w:lvlText w:val="%3."/>
      <w:lvlJc w:val="right"/>
      <w:pPr>
        <w:ind w:left="2160" w:hanging="180"/>
      </w:pPr>
    </w:lvl>
    <w:lvl w:ilvl="3" w:tplc="61C2D1DC">
      <w:start w:val="1"/>
      <w:numFmt w:val="decimal"/>
      <w:lvlText w:val="%4."/>
      <w:lvlJc w:val="left"/>
      <w:pPr>
        <w:ind w:left="2880" w:hanging="360"/>
      </w:pPr>
    </w:lvl>
    <w:lvl w:ilvl="4" w:tplc="79F653F2">
      <w:start w:val="1"/>
      <w:numFmt w:val="lowerLetter"/>
      <w:lvlText w:val="%5."/>
      <w:lvlJc w:val="left"/>
      <w:pPr>
        <w:ind w:left="3600" w:hanging="360"/>
      </w:pPr>
    </w:lvl>
    <w:lvl w:ilvl="5" w:tplc="E3BE7E0A">
      <w:start w:val="1"/>
      <w:numFmt w:val="lowerRoman"/>
      <w:lvlText w:val="%6."/>
      <w:lvlJc w:val="right"/>
      <w:pPr>
        <w:ind w:left="4320" w:hanging="180"/>
      </w:pPr>
    </w:lvl>
    <w:lvl w:ilvl="6" w:tplc="C17AEB86">
      <w:start w:val="1"/>
      <w:numFmt w:val="decimal"/>
      <w:lvlText w:val="%7."/>
      <w:lvlJc w:val="left"/>
      <w:pPr>
        <w:ind w:left="5040" w:hanging="360"/>
      </w:pPr>
    </w:lvl>
    <w:lvl w:ilvl="7" w:tplc="1166E7C0">
      <w:start w:val="1"/>
      <w:numFmt w:val="lowerLetter"/>
      <w:lvlText w:val="%8."/>
      <w:lvlJc w:val="left"/>
      <w:pPr>
        <w:ind w:left="5760" w:hanging="360"/>
      </w:pPr>
    </w:lvl>
    <w:lvl w:ilvl="8" w:tplc="652CAF54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73CD3"/>
    <w:multiLevelType w:val="hybridMultilevel"/>
    <w:tmpl w:val="9A6A751C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F44693"/>
    <w:multiLevelType w:val="multilevel"/>
    <w:tmpl w:val="690EA2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68A0925"/>
    <w:multiLevelType w:val="hybridMultilevel"/>
    <w:tmpl w:val="F82668A4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9A21E5"/>
    <w:multiLevelType w:val="hybridMultilevel"/>
    <w:tmpl w:val="1D0A9258"/>
    <w:lvl w:ilvl="0" w:tplc="EEE6B444">
      <w:start w:val="2"/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5333B7"/>
    <w:multiLevelType w:val="hybridMultilevel"/>
    <w:tmpl w:val="64BE6CAE"/>
    <w:lvl w:ilvl="0" w:tplc="AA3C2E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9B2CE8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27200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9984D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DCE8A3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1B25D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B88DDB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0985D2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6AC0B0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FA511F"/>
    <w:multiLevelType w:val="hybridMultilevel"/>
    <w:tmpl w:val="0FE2D0DE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A67B30"/>
    <w:multiLevelType w:val="hybridMultilevel"/>
    <w:tmpl w:val="9F504B4E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7687C11"/>
    <w:multiLevelType w:val="hybridMultilevel"/>
    <w:tmpl w:val="EE92DACE"/>
    <w:lvl w:ilvl="0" w:tplc="AE78C10A">
      <w:start w:val="1"/>
      <w:numFmt w:val="decimal"/>
      <w:lvlText w:val="%1."/>
      <w:lvlJc w:val="left"/>
      <w:pPr>
        <w:ind w:left="720" w:hanging="360"/>
      </w:pPr>
    </w:lvl>
    <w:lvl w:ilvl="1" w:tplc="2FD0C42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96FCEF3C">
      <w:start w:val="1"/>
      <w:numFmt w:val="lowerRoman"/>
      <w:lvlText w:val="%3."/>
      <w:lvlJc w:val="right"/>
      <w:pPr>
        <w:ind w:left="2160" w:hanging="180"/>
      </w:pPr>
    </w:lvl>
    <w:lvl w:ilvl="3" w:tplc="7E085EC4">
      <w:start w:val="1"/>
      <w:numFmt w:val="decimal"/>
      <w:lvlText w:val="%4."/>
      <w:lvlJc w:val="left"/>
      <w:pPr>
        <w:ind w:left="2880" w:hanging="360"/>
      </w:pPr>
    </w:lvl>
    <w:lvl w:ilvl="4" w:tplc="0510B558">
      <w:start w:val="1"/>
      <w:numFmt w:val="lowerLetter"/>
      <w:lvlText w:val="%5."/>
      <w:lvlJc w:val="left"/>
      <w:pPr>
        <w:ind w:left="3600" w:hanging="360"/>
      </w:pPr>
    </w:lvl>
    <w:lvl w:ilvl="5" w:tplc="991E9DFA">
      <w:start w:val="1"/>
      <w:numFmt w:val="lowerRoman"/>
      <w:lvlText w:val="%6."/>
      <w:lvlJc w:val="right"/>
      <w:pPr>
        <w:ind w:left="4320" w:hanging="180"/>
      </w:pPr>
    </w:lvl>
    <w:lvl w:ilvl="6" w:tplc="0B003CCC">
      <w:start w:val="1"/>
      <w:numFmt w:val="decimal"/>
      <w:lvlText w:val="%7."/>
      <w:lvlJc w:val="left"/>
      <w:pPr>
        <w:ind w:left="5040" w:hanging="360"/>
      </w:pPr>
    </w:lvl>
    <w:lvl w:ilvl="7" w:tplc="C24A2E3C">
      <w:start w:val="1"/>
      <w:numFmt w:val="lowerLetter"/>
      <w:lvlText w:val="%8."/>
      <w:lvlJc w:val="left"/>
      <w:pPr>
        <w:ind w:left="5760" w:hanging="360"/>
      </w:pPr>
    </w:lvl>
    <w:lvl w:ilvl="8" w:tplc="0644D5AA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B64D67"/>
    <w:multiLevelType w:val="hybridMultilevel"/>
    <w:tmpl w:val="40148A94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2936A81"/>
    <w:multiLevelType w:val="hybridMultilevel"/>
    <w:tmpl w:val="65F04628"/>
    <w:lvl w:ilvl="0" w:tplc="E99CA7D0">
      <w:start w:val="1"/>
      <w:numFmt w:val="decimal"/>
      <w:lvlText w:val="%1."/>
      <w:lvlJc w:val="left"/>
      <w:pPr>
        <w:ind w:left="720" w:hanging="360"/>
      </w:pPr>
    </w:lvl>
    <w:lvl w:ilvl="1" w:tplc="8A78B31C">
      <w:start w:val="1"/>
      <w:numFmt w:val="lowerLetter"/>
      <w:lvlText w:val="%2."/>
      <w:lvlJc w:val="left"/>
      <w:pPr>
        <w:ind w:left="1440" w:hanging="360"/>
      </w:pPr>
    </w:lvl>
    <w:lvl w:ilvl="2" w:tplc="E3667FD6">
      <w:start w:val="1"/>
      <w:numFmt w:val="lowerRoman"/>
      <w:lvlText w:val="%3."/>
      <w:lvlJc w:val="right"/>
      <w:pPr>
        <w:ind w:left="2160" w:hanging="180"/>
      </w:pPr>
    </w:lvl>
    <w:lvl w:ilvl="3" w:tplc="A9D84E64">
      <w:start w:val="1"/>
      <w:numFmt w:val="decimal"/>
      <w:lvlText w:val="%4."/>
      <w:lvlJc w:val="left"/>
      <w:pPr>
        <w:ind w:left="2880" w:hanging="360"/>
      </w:pPr>
    </w:lvl>
    <w:lvl w:ilvl="4" w:tplc="EA80F864">
      <w:start w:val="1"/>
      <w:numFmt w:val="lowerLetter"/>
      <w:lvlText w:val="%5."/>
      <w:lvlJc w:val="left"/>
      <w:pPr>
        <w:ind w:left="3600" w:hanging="360"/>
      </w:pPr>
    </w:lvl>
    <w:lvl w:ilvl="5" w:tplc="CA14FC72">
      <w:start w:val="1"/>
      <w:numFmt w:val="lowerRoman"/>
      <w:lvlText w:val="%6."/>
      <w:lvlJc w:val="right"/>
      <w:pPr>
        <w:ind w:left="4320" w:hanging="180"/>
      </w:pPr>
    </w:lvl>
    <w:lvl w:ilvl="6" w:tplc="61BE1850">
      <w:start w:val="1"/>
      <w:numFmt w:val="decimal"/>
      <w:lvlText w:val="%7."/>
      <w:lvlJc w:val="left"/>
      <w:pPr>
        <w:ind w:left="5040" w:hanging="360"/>
      </w:pPr>
    </w:lvl>
    <w:lvl w:ilvl="7" w:tplc="FB36F17E">
      <w:start w:val="1"/>
      <w:numFmt w:val="lowerLetter"/>
      <w:lvlText w:val="%8."/>
      <w:lvlJc w:val="left"/>
      <w:pPr>
        <w:ind w:left="5760" w:hanging="360"/>
      </w:pPr>
    </w:lvl>
    <w:lvl w:ilvl="8" w:tplc="37E6FD52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664170"/>
    <w:multiLevelType w:val="hybridMultilevel"/>
    <w:tmpl w:val="6D1891DA"/>
    <w:lvl w:ilvl="0" w:tplc="C48494E2">
      <w:start w:val="1"/>
      <w:numFmt w:val="decimal"/>
      <w:lvlText w:val="%1."/>
      <w:lvlJc w:val="left"/>
      <w:pPr>
        <w:ind w:left="720" w:hanging="360"/>
      </w:pPr>
    </w:lvl>
    <w:lvl w:ilvl="1" w:tplc="4050BA82">
      <w:start w:val="1"/>
      <w:numFmt w:val="lowerLetter"/>
      <w:lvlText w:val="%2."/>
      <w:lvlJc w:val="left"/>
      <w:pPr>
        <w:ind w:left="1440" w:hanging="360"/>
      </w:pPr>
    </w:lvl>
    <w:lvl w:ilvl="2" w:tplc="B7E0B1D8">
      <w:start w:val="1"/>
      <w:numFmt w:val="lowerRoman"/>
      <w:lvlText w:val="%3."/>
      <w:lvlJc w:val="right"/>
      <w:pPr>
        <w:ind w:left="2160" w:hanging="180"/>
      </w:pPr>
    </w:lvl>
    <w:lvl w:ilvl="3" w:tplc="5B1E028C">
      <w:start w:val="1"/>
      <w:numFmt w:val="decimal"/>
      <w:lvlText w:val="%4."/>
      <w:lvlJc w:val="left"/>
      <w:pPr>
        <w:ind w:left="2880" w:hanging="360"/>
      </w:pPr>
    </w:lvl>
    <w:lvl w:ilvl="4" w:tplc="2800F196">
      <w:start w:val="1"/>
      <w:numFmt w:val="lowerLetter"/>
      <w:lvlText w:val="%5."/>
      <w:lvlJc w:val="left"/>
      <w:pPr>
        <w:ind w:left="3600" w:hanging="360"/>
      </w:pPr>
    </w:lvl>
    <w:lvl w:ilvl="5" w:tplc="BA80464A">
      <w:start w:val="1"/>
      <w:numFmt w:val="lowerRoman"/>
      <w:lvlText w:val="%6."/>
      <w:lvlJc w:val="right"/>
      <w:pPr>
        <w:ind w:left="4320" w:hanging="180"/>
      </w:pPr>
    </w:lvl>
    <w:lvl w:ilvl="6" w:tplc="0B226CB8">
      <w:start w:val="1"/>
      <w:numFmt w:val="decimal"/>
      <w:lvlText w:val="%7."/>
      <w:lvlJc w:val="left"/>
      <w:pPr>
        <w:ind w:left="5040" w:hanging="360"/>
      </w:pPr>
    </w:lvl>
    <w:lvl w:ilvl="7" w:tplc="6890B410">
      <w:start w:val="1"/>
      <w:numFmt w:val="lowerLetter"/>
      <w:lvlText w:val="%8."/>
      <w:lvlJc w:val="left"/>
      <w:pPr>
        <w:ind w:left="5760" w:hanging="360"/>
      </w:pPr>
    </w:lvl>
    <w:lvl w:ilvl="8" w:tplc="3E687F8A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165C40"/>
    <w:multiLevelType w:val="hybridMultilevel"/>
    <w:tmpl w:val="BCC8FA40"/>
    <w:lvl w:ilvl="0" w:tplc="22E4EBBC">
      <w:start w:val="4"/>
      <w:numFmt w:val="decimal"/>
      <w:lvlText w:val="%1."/>
      <w:lvlJc w:val="left"/>
      <w:pPr>
        <w:ind w:left="720" w:hanging="360"/>
      </w:pPr>
    </w:lvl>
    <w:lvl w:ilvl="1" w:tplc="1284AE0C">
      <w:start w:val="1"/>
      <w:numFmt w:val="lowerLetter"/>
      <w:lvlText w:val="%2."/>
      <w:lvlJc w:val="left"/>
      <w:pPr>
        <w:ind w:left="1440" w:hanging="360"/>
      </w:pPr>
    </w:lvl>
    <w:lvl w:ilvl="2" w:tplc="A1E43BFA">
      <w:start w:val="1"/>
      <w:numFmt w:val="lowerRoman"/>
      <w:lvlText w:val="%3."/>
      <w:lvlJc w:val="right"/>
      <w:pPr>
        <w:ind w:left="2160" w:hanging="180"/>
      </w:pPr>
    </w:lvl>
    <w:lvl w:ilvl="3" w:tplc="341ED55C">
      <w:start w:val="1"/>
      <w:numFmt w:val="decimal"/>
      <w:lvlText w:val="%4."/>
      <w:lvlJc w:val="left"/>
      <w:pPr>
        <w:ind w:left="2880" w:hanging="360"/>
      </w:pPr>
    </w:lvl>
    <w:lvl w:ilvl="4" w:tplc="E4A8B1EC">
      <w:start w:val="1"/>
      <w:numFmt w:val="lowerLetter"/>
      <w:lvlText w:val="%5."/>
      <w:lvlJc w:val="left"/>
      <w:pPr>
        <w:ind w:left="3600" w:hanging="360"/>
      </w:pPr>
    </w:lvl>
    <w:lvl w:ilvl="5" w:tplc="17D48890">
      <w:start w:val="1"/>
      <w:numFmt w:val="lowerRoman"/>
      <w:lvlText w:val="%6."/>
      <w:lvlJc w:val="right"/>
      <w:pPr>
        <w:ind w:left="4320" w:hanging="180"/>
      </w:pPr>
    </w:lvl>
    <w:lvl w:ilvl="6" w:tplc="A16AF4A8">
      <w:start w:val="1"/>
      <w:numFmt w:val="decimal"/>
      <w:lvlText w:val="%7."/>
      <w:lvlJc w:val="left"/>
      <w:pPr>
        <w:ind w:left="5040" w:hanging="360"/>
      </w:pPr>
    </w:lvl>
    <w:lvl w:ilvl="7" w:tplc="7CC05EC4">
      <w:start w:val="1"/>
      <w:numFmt w:val="lowerLetter"/>
      <w:lvlText w:val="%8."/>
      <w:lvlJc w:val="left"/>
      <w:pPr>
        <w:ind w:left="5760" w:hanging="360"/>
      </w:pPr>
    </w:lvl>
    <w:lvl w:ilvl="8" w:tplc="E5602774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7B326A"/>
    <w:multiLevelType w:val="hybridMultilevel"/>
    <w:tmpl w:val="76B8FB2E"/>
    <w:lvl w:ilvl="0" w:tplc="C8342C6A">
      <w:start w:val="1"/>
      <w:numFmt w:val="decimal"/>
      <w:lvlText w:val="%1."/>
      <w:lvlJc w:val="left"/>
      <w:pPr>
        <w:ind w:left="720" w:hanging="360"/>
      </w:pPr>
    </w:lvl>
    <w:lvl w:ilvl="1" w:tplc="28220E7C">
      <w:start w:val="1"/>
      <w:numFmt w:val="lowerLetter"/>
      <w:lvlText w:val="%2."/>
      <w:lvlJc w:val="left"/>
      <w:pPr>
        <w:ind w:left="1440" w:hanging="360"/>
      </w:pPr>
    </w:lvl>
    <w:lvl w:ilvl="2" w:tplc="2B2E0EE4">
      <w:start w:val="1"/>
      <w:numFmt w:val="lowerRoman"/>
      <w:lvlText w:val="%3."/>
      <w:lvlJc w:val="right"/>
      <w:pPr>
        <w:ind w:left="2160" w:hanging="180"/>
      </w:pPr>
    </w:lvl>
    <w:lvl w:ilvl="3" w:tplc="B3B6C8C2">
      <w:start w:val="1"/>
      <w:numFmt w:val="decimal"/>
      <w:lvlText w:val="%4."/>
      <w:lvlJc w:val="left"/>
      <w:pPr>
        <w:ind w:left="2880" w:hanging="360"/>
      </w:pPr>
    </w:lvl>
    <w:lvl w:ilvl="4" w:tplc="4B1859F2">
      <w:start w:val="1"/>
      <w:numFmt w:val="lowerLetter"/>
      <w:lvlText w:val="%5."/>
      <w:lvlJc w:val="left"/>
      <w:pPr>
        <w:ind w:left="3600" w:hanging="360"/>
      </w:pPr>
    </w:lvl>
    <w:lvl w:ilvl="5" w:tplc="00646494">
      <w:start w:val="1"/>
      <w:numFmt w:val="lowerRoman"/>
      <w:lvlText w:val="%6."/>
      <w:lvlJc w:val="right"/>
      <w:pPr>
        <w:ind w:left="4320" w:hanging="180"/>
      </w:pPr>
    </w:lvl>
    <w:lvl w:ilvl="6" w:tplc="09E620F6">
      <w:start w:val="1"/>
      <w:numFmt w:val="decimal"/>
      <w:lvlText w:val="%7."/>
      <w:lvlJc w:val="left"/>
      <w:pPr>
        <w:ind w:left="5040" w:hanging="360"/>
      </w:pPr>
    </w:lvl>
    <w:lvl w:ilvl="7" w:tplc="CA9AEEA4">
      <w:start w:val="1"/>
      <w:numFmt w:val="lowerLetter"/>
      <w:lvlText w:val="%8."/>
      <w:lvlJc w:val="left"/>
      <w:pPr>
        <w:ind w:left="5760" w:hanging="360"/>
      </w:pPr>
    </w:lvl>
    <w:lvl w:ilvl="8" w:tplc="CB1CA16A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0A0958"/>
    <w:multiLevelType w:val="hybridMultilevel"/>
    <w:tmpl w:val="61C2B970"/>
    <w:lvl w:ilvl="0" w:tplc="6D386662">
      <w:start w:val="1"/>
      <w:numFmt w:val="decimal"/>
      <w:lvlText w:val="%1."/>
      <w:lvlJc w:val="left"/>
      <w:pPr>
        <w:ind w:left="720" w:hanging="360"/>
      </w:pPr>
    </w:lvl>
    <w:lvl w:ilvl="1" w:tplc="311A34A8">
      <w:start w:val="1"/>
      <w:numFmt w:val="lowerLetter"/>
      <w:lvlText w:val="%2."/>
      <w:lvlJc w:val="left"/>
      <w:pPr>
        <w:ind w:left="1440" w:hanging="360"/>
      </w:pPr>
    </w:lvl>
    <w:lvl w:ilvl="2" w:tplc="A18AA8C8">
      <w:start w:val="1"/>
      <w:numFmt w:val="lowerRoman"/>
      <w:lvlText w:val="%3."/>
      <w:lvlJc w:val="right"/>
      <w:pPr>
        <w:ind w:left="2160" w:hanging="180"/>
      </w:pPr>
    </w:lvl>
    <w:lvl w:ilvl="3" w:tplc="A2F64E68">
      <w:start w:val="1"/>
      <w:numFmt w:val="decimal"/>
      <w:lvlText w:val="%4."/>
      <w:lvlJc w:val="left"/>
      <w:pPr>
        <w:ind w:left="2880" w:hanging="360"/>
      </w:pPr>
    </w:lvl>
    <w:lvl w:ilvl="4" w:tplc="5D1C61A6">
      <w:start w:val="1"/>
      <w:numFmt w:val="lowerLetter"/>
      <w:lvlText w:val="%5."/>
      <w:lvlJc w:val="left"/>
      <w:pPr>
        <w:ind w:left="3600" w:hanging="360"/>
      </w:pPr>
    </w:lvl>
    <w:lvl w:ilvl="5" w:tplc="96D85DF6">
      <w:start w:val="1"/>
      <w:numFmt w:val="lowerRoman"/>
      <w:lvlText w:val="%6."/>
      <w:lvlJc w:val="right"/>
      <w:pPr>
        <w:ind w:left="4320" w:hanging="180"/>
      </w:pPr>
    </w:lvl>
    <w:lvl w:ilvl="6" w:tplc="29343526">
      <w:start w:val="1"/>
      <w:numFmt w:val="decimal"/>
      <w:lvlText w:val="%7."/>
      <w:lvlJc w:val="left"/>
      <w:pPr>
        <w:ind w:left="5040" w:hanging="360"/>
      </w:pPr>
    </w:lvl>
    <w:lvl w:ilvl="7" w:tplc="60FE8B60">
      <w:start w:val="1"/>
      <w:numFmt w:val="lowerLetter"/>
      <w:lvlText w:val="%8."/>
      <w:lvlJc w:val="left"/>
      <w:pPr>
        <w:ind w:left="5760" w:hanging="360"/>
      </w:pPr>
    </w:lvl>
    <w:lvl w:ilvl="8" w:tplc="54FE1CAC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F6F1E3E"/>
    <w:multiLevelType w:val="hybridMultilevel"/>
    <w:tmpl w:val="77D0FA72"/>
    <w:lvl w:ilvl="0" w:tplc="D4DA4F44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141A0019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5C65F67"/>
    <w:multiLevelType w:val="hybridMultilevel"/>
    <w:tmpl w:val="81AC1506"/>
    <w:lvl w:ilvl="0" w:tplc="CD026A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800" w:hanging="360"/>
      </w:pPr>
    </w:lvl>
    <w:lvl w:ilvl="2" w:tplc="141A001B" w:tentative="1">
      <w:start w:val="1"/>
      <w:numFmt w:val="lowerRoman"/>
      <w:lvlText w:val="%3."/>
      <w:lvlJc w:val="right"/>
      <w:pPr>
        <w:ind w:left="2520" w:hanging="180"/>
      </w:pPr>
    </w:lvl>
    <w:lvl w:ilvl="3" w:tplc="141A000F" w:tentative="1">
      <w:start w:val="1"/>
      <w:numFmt w:val="decimal"/>
      <w:lvlText w:val="%4."/>
      <w:lvlJc w:val="left"/>
      <w:pPr>
        <w:ind w:left="3240" w:hanging="360"/>
      </w:pPr>
    </w:lvl>
    <w:lvl w:ilvl="4" w:tplc="141A0019" w:tentative="1">
      <w:start w:val="1"/>
      <w:numFmt w:val="lowerLetter"/>
      <w:lvlText w:val="%5."/>
      <w:lvlJc w:val="left"/>
      <w:pPr>
        <w:ind w:left="3960" w:hanging="360"/>
      </w:pPr>
    </w:lvl>
    <w:lvl w:ilvl="5" w:tplc="141A001B" w:tentative="1">
      <w:start w:val="1"/>
      <w:numFmt w:val="lowerRoman"/>
      <w:lvlText w:val="%6."/>
      <w:lvlJc w:val="right"/>
      <w:pPr>
        <w:ind w:left="4680" w:hanging="180"/>
      </w:pPr>
    </w:lvl>
    <w:lvl w:ilvl="6" w:tplc="141A000F" w:tentative="1">
      <w:start w:val="1"/>
      <w:numFmt w:val="decimal"/>
      <w:lvlText w:val="%7."/>
      <w:lvlJc w:val="left"/>
      <w:pPr>
        <w:ind w:left="5400" w:hanging="360"/>
      </w:pPr>
    </w:lvl>
    <w:lvl w:ilvl="7" w:tplc="141A0019" w:tentative="1">
      <w:start w:val="1"/>
      <w:numFmt w:val="lowerLetter"/>
      <w:lvlText w:val="%8."/>
      <w:lvlJc w:val="left"/>
      <w:pPr>
        <w:ind w:left="6120" w:hanging="360"/>
      </w:pPr>
    </w:lvl>
    <w:lvl w:ilvl="8" w:tplc="1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5EA335B"/>
    <w:multiLevelType w:val="hybridMultilevel"/>
    <w:tmpl w:val="D8CEF192"/>
    <w:lvl w:ilvl="0" w:tplc="2F288626">
      <w:start w:val="1"/>
      <w:numFmt w:val="decimal"/>
      <w:lvlText w:val="%1."/>
      <w:lvlJc w:val="left"/>
      <w:pPr>
        <w:ind w:left="720" w:hanging="360"/>
      </w:pPr>
    </w:lvl>
    <w:lvl w:ilvl="1" w:tplc="D6D07EA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B9423F0">
      <w:start w:val="1"/>
      <w:numFmt w:val="lowerRoman"/>
      <w:lvlText w:val="%3."/>
      <w:lvlJc w:val="right"/>
      <w:pPr>
        <w:ind w:left="2160" w:hanging="180"/>
      </w:pPr>
    </w:lvl>
    <w:lvl w:ilvl="3" w:tplc="01A09BC8">
      <w:start w:val="1"/>
      <w:numFmt w:val="decimal"/>
      <w:lvlText w:val="%4."/>
      <w:lvlJc w:val="left"/>
      <w:pPr>
        <w:ind w:left="2880" w:hanging="360"/>
      </w:pPr>
    </w:lvl>
    <w:lvl w:ilvl="4" w:tplc="B162830A">
      <w:start w:val="1"/>
      <w:numFmt w:val="lowerLetter"/>
      <w:lvlText w:val="%5."/>
      <w:lvlJc w:val="left"/>
      <w:pPr>
        <w:ind w:left="3600" w:hanging="360"/>
      </w:pPr>
    </w:lvl>
    <w:lvl w:ilvl="5" w:tplc="843A113A">
      <w:start w:val="1"/>
      <w:numFmt w:val="lowerRoman"/>
      <w:lvlText w:val="%6."/>
      <w:lvlJc w:val="right"/>
      <w:pPr>
        <w:ind w:left="4320" w:hanging="180"/>
      </w:pPr>
    </w:lvl>
    <w:lvl w:ilvl="6" w:tplc="62F607E8">
      <w:start w:val="1"/>
      <w:numFmt w:val="decimal"/>
      <w:lvlText w:val="%7."/>
      <w:lvlJc w:val="left"/>
      <w:pPr>
        <w:ind w:left="5040" w:hanging="360"/>
      </w:pPr>
    </w:lvl>
    <w:lvl w:ilvl="7" w:tplc="88800012">
      <w:start w:val="1"/>
      <w:numFmt w:val="lowerLetter"/>
      <w:lvlText w:val="%8."/>
      <w:lvlJc w:val="left"/>
      <w:pPr>
        <w:ind w:left="5760" w:hanging="360"/>
      </w:pPr>
    </w:lvl>
    <w:lvl w:ilvl="8" w:tplc="1B1C66DC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06A13C8"/>
    <w:multiLevelType w:val="hybridMultilevel"/>
    <w:tmpl w:val="263089E6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19" w:tentative="1">
      <w:start w:val="1"/>
      <w:numFmt w:val="lowerLetter"/>
      <w:lvlText w:val="%2."/>
      <w:lvlJc w:val="left"/>
      <w:pPr>
        <w:ind w:left="2160" w:hanging="360"/>
      </w:pPr>
    </w:lvl>
    <w:lvl w:ilvl="2" w:tplc="141A001B" w:tentative="1">
      <w:start w:val="1"/>
      <w:numFmt w:val="lowerRoman"/>
      <w:lvlText w:val="%3."/>
      <w:lvlJc w:val="right"/>
      <w:pPr>
        <w:ind w:left="2880" w:hanging="180"/>
      </w:pPr>
    </w:lvl>
    <w:lvl w:ilvl="3" w:tplc="141A000F" w:tentative="1">
      <w:start w:val="1"/>
      <w:numFmt w:val="decimal"/>
      <w:lvlText w:val="%4."/>
      <w:lvlJc w:val="left"/>
      <w:pPr>
        <w:ind w:left="3600" w:hanging="360"/>
      </w:pPr>
    </w:lvl>
    <w:lvl w:ilvl="4" w:tplc="141A0019" w:tentative="1">
      <w:start w:val="1"/>
      <w:numFmt w:val="lowerLetter"/>
      <w:lvlText w:val="%5."/>
      <w:lvlJc w:val="left"/>
      <w:pPr>
        <w:ind w:left="4320" w:hanging="360"/>
      </w:pPr>
    </w:lvl>
    <w:lvl w:ilvl="5" w:tplc="141A001B" w:tentative="1">
      <w:start w:val="1"/>
      <w:numFmt w:val="lowerRoman"/>
      <w:lvlText w:val="%6."/>
      <w:lvlJc w:val="right"/>
      <w:pPr>
        <w:ind w:left="5040" w:hanging="180"/>
      </w:pPr>
    </w:lvl>
    <w:lvl w:ilvl="6" w:tplc="141A000F" w:tentative="1">
      <w:start w:val="1"/>
      <w:numFmt w:val="decimal"/>
      <w:lvlText w:val="%7."/>
      <w:lvlJc w:val="left"/>
      <w:pPr>
        <w:ind w:left="5760" w:hanging="360"/>
      </w:pPr>
    </w:lvl>
    <w:lvl w:ilvl="7" w:tplc="141A0019" w:tentative="1">
      <w:start w:val="1"/>
      <w:numFmt w:val="lowerLetter"/>
      <w:lvlText w:val="%8."/>
      <w:lvlJc w:val="left"/>
      <w:pPr>
        <w:ind w:left="6480" w:hanging="360"/>
      </w:pPr>
    </w:lvl>
    <w:lvl w:ilvl="8" w:tplc="141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60B24C3D"/>
    <w:multiLevelType w:val="hybridMultilevel"/>
    <w:tmpl w:val="1418487A"/>
    <w:lvl w:ilvl="0" w:tplc="D436C0B6">
      <w:start w:val="1"/>
      <w:numFmt w:val="decimal"/>
      <w:lvlText w:val="%1."/>
      <w:lvlJc w:val="left"/>
      <w:pPr>
        <w:ind w:left="720" w:hanging="360"/>
      </w:pPr>
    </w:lvl>
    <w:lvl w:ilvl="1" w:tplc="BD4808B2">
      <w:start w:val="1"/>
      <w:numFmt w:val="lowerLetter"/>
      <w:lvlText w:val="%2."/>
      <w:lvlJc w:val="left"/>
      <w:pPr>
        <w:ind w:left="1440" w:hanging="360"/>
      </w:pPr>
    </w:lvl>
    <w:lvl w:ilvl="2" w:tplc="E9505808">
      <w:start w:val="1"/>
      <w:numFmt w:val="lowerRoman"/>
      <w:lvlText w:val="%3."/>
      <w:lvlJc w:val="right"/>
      <w:pPr>
        <w:ind w:left="2160" w:hanging="180"/>
      </w:pPr>
    </w:lvl>
    <w:lvl w:ilvl="3" w:tplc="BE928800">
      <w:start w:val="1"/>
      <w:numFmt w:val="decimal"/>
      <w:lvlText w:val="%4."/>
      <w:lvlJc w:val="left"/>
      <w:pPr>
        <w:ind w:left="2880" w:hanging="360"/>
      </w:pPr>
    </w:lvl>
    <w:lvl w:ilvl="4" w:tplc="0C80DAB6">
      <w:start w:val="1"/>
      <w:numFmt w:val="lowerLetter"/>
      <w:lvlText w:val="%5."/>
      <w:lvlJc w:val="left"/>
      <w:pPr>
        <w:ind w:left="3600" w:hanging="360"/>
      </w:pPr>
    </w:lvl>
    <w:lvl w:ilvl="5" w:tplc="20304C68">
      <w:start w:val="1"/>
      <w:numFmt w:val="lowerRoman"/>
      <w:lvlText w:val="%6."/>
      <w:lvlJc w:val="right"/>
      <w:pPr>
        <w:ind w:left="4320" w:hanging="180"/>
      </w:pPr>
    </w:lvl>
    <w:lvl w:ilvl="6" w:tplc="8DCC4346">
      <w:start w:val="1"/>
      <w:numFmt w:val="decimal"/>
      <w:lvlText w:val="%7."/>
      <w:lvlJc w:val="left"/>
      <w:pPr>
        <w:ind w:left="5040" w:hanging="360"/>
      </w:pPr>
    </w:lvl>
    <w:lvl w:ilvl="7" w:tplc="6A26B26E">
      <w:start w:val="1"/>
      <w:numFmt w:val="lowerLetter"/>
      <w:lvlText w:val="%8."/>
      <w:lvlJc w:val="left"/>
      <w:pPr>
        <w:ind w:left="5760" w:hanging="360"/>
      </w:pPr>
    </w:lvl>
    <w:lvl w:ilvl="8" w:tplc="DA9C43A2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7600C6"/>
    <w:multiLevelType w:val="hybridMultilevel"/>
    <w:tmpl w:val="C3203482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19" w:tentative="1">
      <w:start w:val="1"/>
      <w:numFmt w:val="lowerLetter"/>
      <w:lvlText w:val="%2."/>
      <w:lvlJc w:val="left"/>
      <w:pPr>
        <w:ind w:left="2160" w:hanging="360"/>
      </w:pPr>
    </w:lvl>
    <w:lvl w:ilvl="2" w:tplc="141A001B" w:tentative="1">
      <w:start w:val="1"/>
      <w:numFmt w:val="lowerRoman"/>
      <w:lvlText w:val="%3."/>
      <w:lvlJc w:val="right"/>
      <w:pPr>
        <w:ind w:left="2880" w:hanging="180"/>
      </w:pPr>
    </w:lvl>
    <w:lvl w:ilvl="3" w:tplc="141A000F" w:tentative="1">
      <w:start w:val="1"/>
      <w:numFmt w:val="decimal"/>
      <w:lvlText w:val="%4."/>
      <w:lvlJc w:val="left"/>
      <w:pPr>
        <w:ind w:left="3600" w:hanging="360"/>
      </w:pPr>
    </w:lvl>
    <w:lvl w:ilvl="4" w:tplc="141A0019" w:tentative="1">
      <w:start w:val="1"/>
      <w:numFmt w:val="lowerLetter"/>
      <w:lvlText w:val="%5."/>
      <w:lvlJc w:val="left"/>
      <w:pPr>
        <w:ind w:left="4320" w:hanging="360"/>
      </w:pPr>
    </w:lvl>
    <w:lvl w:ilvl="5" w:tplc="141A001B" w:tentative="1">
      <w:start w:val="1"/>
      <w:numFmt w:val="lowerRoman"/>
      <w:lvlText w:val="%6."/>
      <w:lvlJc w:val="right"/>
      <w:pPr>
        <w:ind w:left="5040" w:hanging="180"/>
      </w:pPr>
    </w:lvl>
    <w:lvl w:ilvl="6" w:tplc="141A000F" w:tentative="1">
      <w:start w:val="1"/>
      <w:numFmt w:val="decimal"/>
      <w:lvlText w:val="%7."/>
      <w:lvlJc w:val="left"/>
      <w:pPr>
        <w:ind w:left="5760" w:hanging="360"/>
      </w:pPr>
    </w:lvl>
    <w:lvl w:ilvl="7" w:tplc="141A0019" w:tentative="1">
      <w:start w:val="1"/>
      <w:numFmt w:val="lowerLetter"/>
      <w:lvlText w:val="%8."/>
      <w:lvlJc w:val="left"/>
      <w:pPr>
        <w:ind w:left="6480" w:hanging="360"/>
      </w:pPr>
    </w:lvl>
    <w:lvl w:ilvl="8" w:tplc="141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675B4A5C"/>
    <w:multiLevelType w:val="hybridMultilevel"/>
    <w:tmpl w:val="9CAACE7C"/>
    <w:lvl w:ilvl="0" w:tplc="E998FCD4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15A68AB"/>
    <w:multiLevelType w:val="hybridMultilevel"/>
    <w:tmpl w:val="6BE81A60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49D6C83"/>
    <w:multiLevelType w:val="hybridMultilevel"/>
    <w:tmpl w:val="4874017C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3418C1"/>
    <w:multiLevelType w:val="hybridMultilevel"/>
    <w:tmpl w:val="9DB0E95A"/>
    <w:lvl w:ilvl="0" w:tplc="75FCCD9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70132A1"/>
    <w:multiLevelType w:val="hybridMultilevel"/>
    <w:tmpl w:val="2432DCEE"/>
    <w:lvl w:ilvl="0" w:tplc="16EE0950">
      <w:start w:val="1"/>
      <w:numFmt w:val="decimal"/>
      <w:lvlText w:val="%1."/>
      <w:lvlJc w:val="left"/>
      <w:pPr>
        <w:ind w:left="720" w:hanging="360"/>
      </w:pPr>
    </w:lvl>
    <w:lvl w:ilvl="1" w:tplc="BD5CEE52">
      <w:start w:val="1"/>
      <w:numFmt w:val="decimal"/>
      <w:lvlText w:val="%2."/>
      <w:lvlJc w:val="left"/>
      <w:pPr>
        <w:ind w:left="1440" w:hanging="360"/>
      </w:pPr>
    </w:lvl>
    <w:lvl w:ilvl="2" w:tplc="44B09A70">
      <w:start w:val="1"/>
      <w:numFmt w:val="lowerRoman"/>
      <w:lvlText w:val="%3."/>
      <w:lvlJc w:val="right"/>
      <w:pPr>
        <w:ind w:left="2160" w:hanging="180"/>
      </w:pPr>
    </w:lvl>
    <w:lvl w:ilvl="3" w:tplc="53C8AF5E">
      <w:start w:val="1"/>
      <w:numFmt w:val="decimal"/>
      <w:lvlText w:val="%4."/>
      <w:lvlJc w:val="left"/>
      <w:pPr>
        <w:ind w:left="2880" w:hanging="360"/>
      </w:pPr>
    </w:lvl>
    <w:lvl w:ilvl="4" w:tplc="365A62FE">
      <w:start w:val="1"/>
      <w:numFmt w:val="lowerLetter"/>
      <w:lvlText w:val="%5."/>
      <w:lvlJc w:val="left"/>
      <w:pPr>
        <w:ind w:left="3600" w:hanging="360"/>
      </w:pPr>
    </w:lvl>
    <w:lvl w:ilvl="5" w:tplc="036A548C">
      <w:start w:val="1"/>
      <w:numFmt w:val="lowerRoman"/>
      <w:lvlText w:val="%6."/>
      <w:lvlJc w:val="right"/>
      <w:pPr>
        <w:ind w:left="4320" w:hanging="180"/>
      </w:pPr>
    </w:lvl>
    <w:lvl w:ilvl="6" w:tplc="F3B2BF06">
      <w:start w:val="1"/>
      <w:numFmt w:val="decimal"/>
      <w:lvlText w:val="%7."/>
      <w:lvlJc w:val="left"/>
      <w:pPr>
        <w:ind w:left="5040" w:hanging="360"/>
      </w:pPr>
    </w:lvl>
    <w:lvl w:ilvl="7" w:tplc="F0A223B4">
      <w:start w:val="1"/>
      <w:numFmt w:val="lowerLetter"/>
      <w:lvlText w:val="%8."/>
      <w:lvlJc w:val="left"/>
      <w:pPr>
        <w:ind w:left="5760" w:hanging="360"/>
      </w:pPr>
    </w:lvl>
    <w:lvl w:ilvl="8" w:tplc="315293F2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F570FD8"/>
    <w:multiLevelType w:val="hybridMultilevel"/>
    <w:tmpl w:val="112E9134"/>
    <w:lvl w:ilvl="0" w:tplc="1DF6AD4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46AC76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84C86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B486D1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33A449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3B0D41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7449A4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2C79E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D4067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5"/>
  </w:num>
  <w:num w:numId="3">
    <w:abstractNumId w:val="17"/>
  </w:num>
  <w:num w:numId="4">
    <w:abstractNumId w:val="13"/>
  </w:num>
  <w:num w:numId="5">
    <w:abstractNumId w:val="25"/>
  </w:num>
  <w:num w:numId="6">
    <w:abstractNumId w:val="8"/>
  </w:num>
  <w:num w:numId="7">
    <w:abstractNumId w:val="14"/>
  </w:num>
  <w:num w:numId="8">
    <w:abstractNumId w:val="11"/>
  </w:num>
  <w:num w:numId="9">
    <w:abstractNumId w:val="10"/>
  </w:num>
  <w:num w:numId="10">
    <w:abstractNumId w:val="26"/>
  </w:num>
  <w:num w:numId="11">
    <w:abstractNumId w:val="12"/>
  </w:num>
  <w:num w:numId="12">
    <w:abstractNumId w:val="0"/>
  </w:num>
  <w:num w:numId="13">
    <w:abstractNumId w:val="2"/>
  </w:num>
  <w:num w:numId="14">
    <w:abstractNumId w:val="4"/>
  </w:num>
  <w:num w:numId="15">
    <w:abstractNumId w:val="3"/>
  </w:num>
  <w:num w:numId="16">
    <w:abstractNumId w:val="24"/>
  </w:num>
  <w:num w:numId="17">
    <w:abstractNumId w:val="22"/>
  </w:num>
  <w:num w:numId="18">
    <w:abstractNumId w:val="21"/>
  </w:num>
  <w:num w:numId="19">
    <w:abstractNumId w:val="1"/>
  </w:num>
  <w:num w:numId="20">
    <w:abstractNumId w:val="7"/>
  </w:num>
  <w:num w:numId="21">
    <w:abstractNumId w:val="9"/>
  </w:num>
  <w:num w:numId="22">
    <w:abstractNumId w:val="20"/>
  </w:num>
  <w:num w:numId="23">
    <w:abstractNumId w:val="6"/>
  </w:num>
  <w:num w:numId="24">
    <w:abstractNumId w:val="18"/>
  </w:num>
  <w:num w:numId="25">
    <w:abstractNumId w:val="15"/>
  </w:num>
  <w:num w:numId="26">
    <w:abstractNumId w:val="16"/>
  </w:num>
  <w:num w:numId="2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0F64"/>
    <w:rsid w:val="0000323D"/>
    <w:rsid w:val="0004575F"/>
    <w:rsid w:val="00131040"/>
    <w:rsid w:val="001B51AE"/>
    <w:rsid w:val="002F44BD"/>
    <w:rsid w:val="00390CE3"/>
    <w:rsid w:val="0057408B"/>
    <w:rsid w:val="005A15FA"/>
    <w:rsid w:val="005E22DB"/>
    <w:rsid w:val="00743580"/>
    <w:rsid w:val="007C4EFD"/>
    <w:rsid w:val="0085186A"/>
    <w:rsid w:val="009B5D42"/>
    <w:rsid w:val="009C0F64"/>
    <w:rsid w:val="00A66D2B"/>
    <w:rsid w:val="00A94FF9"/>
    <w:rsid w:val="00AD3E7F"/>
    <w:rsid w:val="00B05A12"/>
    <w:rsid w:val="00B6387D"/>
    <w:rsid w:val="00B9095C"/>
    <w:rsid w:val="00BC520A"/>
    <w:rsid w:val="00C638A3"/>
    <w:rsid w:val="00D25E07"/>
    <w:rsid w:val="00D8763D"/>
    <w:rsid w:val="00D97002"/>
    <w:rsid w:val="00E24C2F"/>
    <w:rsid w:val="00FE70D1"/>
    <w:rsid w:val="06A7F4CD"/>
    <w:rsid w:val="1A563921"/>
    <w:rsid w:val="6A274A59"/>
    <w:rsid w:val="7BEF15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20435A2"/>
  <w15:chartTrackingRefBased/>
  <w15:docId w15:val="{77280E41-0F34-403B-8AAF-6F24139FB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4575F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Heading1"/>
    <w:link w:val="Heading2Char"/>
    <w:uiPriority w:val="9"/>
    <w:unhideWhenUsed/>
    <w:qFormat/>
    <w:rsid w:val="0004575F"/>
    <w:pPr>
      <w:spacing w:before="40"/>
      <w:outlineLvl w:val="1"/>
    </w:pPr>
    <w:rPr>
      <w:sz w:val="28"/>
      <w:szCs w:val="26"/>
    </w:rPr>
  </w:style>
  <w:style w:type="paragraph" w:styleId="Heading3">
    <w:name w:val="heading 3"/>
    <w:basedOn w:val="Heading2"/>
    <w:link w:val="Heading3Char"/>
    <w:uiPriority w:val="9"/>
    <w:unhideWhenUsed/>
    <w:qFormat/>
    <w:rsid w:val="0004575F"/>
    <w:pPr>
      <w:outlineLvl w:val="2"/>
    </w:pPr>
    <w:rPr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textexposedshow">
    <w:name w:val="text_exposed_show"/>
    <w:basedOn w:val="DefaultParagraphFont"/>
    <w:rsid w:val="00A66D2B"/>
  </w:style>
  <w:style w:type="paragraph" w:styleId="NormalWeb">
    <w:name w:val="Normal (Web)"/>
    <w:basedOn w:val="Normal"/>
    <w:uiPriority w:val="99"/>
    <w:semiHidden/>
    <w:unhideWhenUsed/>
    <w:rsid w:val="00A66D2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9700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9700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97002"/>
    <w:rPr>
      <w:vertAlign w:val="superscript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4575F"/>
    <w:rPr>
      <w:rFonts w:ascii="Times New Roman" w:eastAsiaTheme="majorEastAsia" w:hAnsi="Times New Roman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4575F"/>
    <w:rPr>
      <w:rFonts w:ascii="Times New Roman" w:eastAsiaTheme="majorEastAsia" w:hAnsi="Times New Roman" w:cstheme="majorBidi"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4575F"/>
    <w:rPr>
      <w:rFonts w:ascii="Times New Roman" w:eastAsiaTheme="majorEastAsia" w:hAnsi="Times New Roman" w:cstheme="majorBidi"/>
      <w:color w:val="1F4D78" w:themeColor="accent1" w:themeShade="7F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4900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49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E07690-816C-452A-8771-EE2C917B61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4</TotalTime>
  <Pages>7</Pages>
  <Words>883</Words>
  <Characters>5036</Characters>
  <Application>Microsoft Office Word</Application>
  <DocSecurity>0</DocSecurity>
  <Lines>41</Lines>
  <Paragraphs>11</Paragraphs>
  <ScaleCrop>false</ScaleCrop>
  <Company/>
  <LinksUpToDate>false</LinksUpToDate>
  <CharactersWithSpaces>5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is Džafić</dc:creator>
  <cp:keywords/>
  <dc:description/>
  <cp:lastModifiedBy>Faris Džafić</cp:lastModifiedBy>
  <cp:revision>20</cp:revision>
  <dcterms:created xsi:type="dcterms:W3CDTF">2016-02-27T18:06:00Z</dcterms:created>
  <dcterms:modified xsi:type="dcterms:W3CDTF">2016-03-06T10:15:00Z</dcterms:modified>
</cp:coreProperties>
</file>